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2891" w:rsidRPr="00267011" w:rsidRDefault="00A42891" w:rsidP="00A4289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67011">
        <w:rPr>
          <w:rFonts w:ascii="Times New Roman" w:hAnsi="Times New Roman" w:cs="Times New Roman"/>
          <w:b/>
          <w:sz w:val="28"/>
          <w:szCs w:val="28"/>
        </w:rPr>
        <w:t xml:space="preserve">Примерные оценочные материалы, </w:t>
      </w:r>
    </w:p>
    <w:p w:rsidR="00A42891" w:rsidRDefault="00A42891" w:rsidP="00A4289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67011">
        <w:rPr>
          <w:rFonts w:ascii="Times New Roman" w:hAnsi="Times New Roman" w:cs="Times New Roman"/>
          <w:b/>
          <w:sz w:val="28"/>
          <w:szCs w:val="28"/>
        </w:rPr>
        <w:t xml:space="preserve">применяемые при проведении промежуточной аттестации по дисциплине </w:t>
      </w:r>
    </w:p>
    <w:p w:rsidR="00A42891" w:rsidRDefault="00A42891" w:rsidP="00A4289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42891" w:rsidRDefault="00A42891" w:rsidP="00A4289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67011">
        <w:rPr>
          <w:rFonts w:ascii="Times New Roman" w:hAnsi="Times New Roman" w:cs="Times New Roman"/>
          <w:b/>
          <w:sz w:val="28"/>
          <w:szCs w:val="28"/>
        </w:rPr>
        <w:t>«</w:t>
      </w:r>
      <w:r>
        <w:rPr>
          <w:rFonts w:ascii="Times New Roman" w:hAnsi="Times New Roman" w:cs="Times New Roman"/>
          <w:b/>
          <w:sz w:val="28"/>
          <w:szCs w:val="28"/>
        </w:rPr>
        <w:t>Методы</w:t>
      </w:r>
      <w:r w:rsidRPr="00267011">
        <w:rPr>
          <w:rFonts w:ascii="Times New Roman" w:hAnsi="Times New Roman" w:cs="Times New Roman"/>
          <w:b/>
          <w:sz w:val="28"/>
          <w:szCs w:val="28"/>
        </w:rPr>
        <w:t xml:space="preserve"> оп</w:t>
      </w:r>
      <w:r>
        <w:rPr>
          <w:rFonts w:ascii="Times New Roman" w:hAnsi="Times New Roman" w:cs="Times New Roman"/>
          <w:b/>
          <w:sz w:val="28"/>
          <w:szCs w:val="28"/>
        </w:rPr>
        <w:t>тимизации»</w:t>
      </w:r>
    </w:p>
    <w:p w:rsidR="00A42891" w:rsidRPr="00267011" w:rsidRDefault="00A42891" w:rsidP="00A4289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42891" w:rsidRDefault="00A42891" w:rsidP="00A42891">
      <w:pPr>
        <w:spacing w:after="12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0018C">
        <w:rPr>
          <w:rFonts w:ascii="Times New Roman" w:hAnsi="Times New Roman" w:cs="Times New Roman"/>
          <w:sz w:val="28"/>
          <w:szCs w:val="28"/>
        </w:rPr>
        <w:t>При проведении промежуточной аттестации студентам необходимо выполнить</w:t>
      </w:r>
      <w:r>
        <w:rPr>
          <w:rFonts w:ascii="Times New Roman" w:hAnsi="Times New Roman" w:cs="Times New Roman"/>
          <w:sz w:val="28"/>
          <w:szCs w:val="28"/>
        </w:rPr>
        <w:t xml:space="preserve"> 4 задания – по одному из следующих разделов:</w:t>
      </w:r>
    </w:p>
    <w:p w:rsidR="00A42891" w:rsidRPr="004531EC" w:rsidRDefault="00A42891" w:rsidP="00A42891">
      <w:pPr>
        <w:pStyle w:val="a3"/>
        <w:numPr>
          <w:ilvl w:val="0"/>
          <w:numId w:val="19"/>
        </w:numPr>
        <w:spacing w:after="120"/>
        <w:jc w:val="both"/>
        <w:rPr>
          <w:rFonts w:ascii="Times New Roman" w:hAnsi="Times New Roman"/>
          <w:sz w:val="28"/>
          <w:szCs w:val="28"/>
        </w:rPr>
      </w:pPr>
      <w:r w:rsidRPr="004531EC">
        <w:rPr>
          <w:rFonts w:ascii="Times New Roman" w:hAnsi="Times New Roman"/>
          <w:sz w:val="28"/>
          <w:szCs w:val="28"/>
        </w:rPr>
        <w:t>Динамическое программирование</w:t>
      </w:r>
    </w:p>
    <w:p w:rsidR="00A42891" w:rsidRPr="004531EC" w:rsidRDefault="00A42891" w:rsidP="00A42891">
      <w:pPr>
        <w:pStyle w:val="a3"/>
        <w:numPr>
          <w:ilvl w:val="0"/>
          <w:numId w:val="19"/>
        </w:numPr>
        <w:spacing w:after="120"/>
        <w:jc w:val="both"/>
        <w:rPr>
          <w:rFonts w:ascii="Times New Roman" w:hAnsi="Times New Roman"/>
          <w:sz w:val="28"/>
          <w:szCs w:val="28"/>
        </w:rPr>
      </w:pPr>
      <w:r w:rsidRPr="004531EC">
        <w:rPr>
          <w:rFonts w:ascii="Times New Roman" w:hAnsi="Times New Roman"/>
          <w:sz w:val="28"/>
          <w:szCs w:val="28"/>
        </w:rPr>
        <w:t>Элементы теории игр</w:t>
      </w:r>
    </w:p>
    <w:p w:rsidR="00A42891" w:rsidRPr="004531EC" w:rsidRDefault="00A42891" w:rsidP="00A42891">
      <w:pPr>
        <w:pStyle w:val="a3"/>
        <w:numPr>
          <w:ilvl w:val="0"/>
          <w:numId w:val="19"/>
        </w:numPr>
        <w:spacing w:after="120"/>
        <w:jc w:val="both"/>
        <w:rPr>
          <w:rFonts w:ascii="Times New Roman" w:hAnsi="Times New Roman" w:cs="Times New Roman"/>
          <w:sz w:val="28"/>
          <w:szCs w:val="28"/>
        </w:rPr>
      </w:pPr>
      <w:r w:rsidRPr="004531EC">
        <w:rPr>
          <w:rFonts w:ascii="Times New Roman" w:hAnsi="Times New Roman" w:cs="Times New Roman"/>
          <w:sz w:val="28"/>
          <w:szCs w:val="28"/>
        </w:rPr>
        <w:t>Сетевое планирование</w:t>
      </w:r>
    </w:p>
    <w:p w:rsidR="00A42891" w:rsidRPr="004531EC" w:rsidRDefault="00A42891" w:rsidP="00A42891">
      <w:pPr>
        <w:pStyle w:val="a3"/>
        <w:numPr>
          <w:ilvl w:val="0"/>
          <w:numId w:val="19"/>
        </w:numPr>
        <w:spacing w:after="120"/>
        <w:jc w:val="both"/>
        <w:rPr>
          <w:rFonts w:ascii="Times New Roman" w:hAnsi="Times New Roman" w:cs="Times New Roman"/>
          <w:sz w:val="28"/>
          <w:szCs w:val="28"/>
        </w:rPr>
      </w:pPr>
      <w:r w:rsidRPr="004531EC">
        <w:rPr>
          <w:rFonts w:ascii="Times New Roman" w:hAnsi="Times New Roman" w:cs="Times New Roman"/>
          <w:sz w:val="28"/>
          <w:szCs w:val="28"/>
        </w:rPr>
        <w:t>Нелинейное программирование.</w:t>
      </w:r>
    </w:p>
    <w:p w:rsidR="00A42891" w:rsidRPr="0040018C" w:rsidRDefault="00A42891" w:rsidP="00A4289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42891" w:rsidRPr="0009054C" w:rsidRDefault="00A42891" w:rsidP="00A42891">
      <w:pPr>
        <w:spacing w:after="0" w:line="360" w:lineRule="auto"/>
        <w:ind w:left="790" w:right="784"/>
        <w:jc w:val="center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b/>
          <w:sz w:val="28"/>
          <w:szCs w:val="28"/>
        </w:rPr>
        <w:t xml:space="preserve">Динамическое программирование </w:t>
      </w:r>
    </w:p>
    <w:p w:rsidR="00A42891" w:rsidRPr="00C4742A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C4742A">
        <w:rPr>
          <w:rFonts w:ascii="Times New Roman" w:hAnsi="Times New Roman"/>
          <w:b/>
          <w:sz w:val="28"/>
          <w:szCs w:val="28"/>
        </w:rPr>
        <w:t xml:space="preserve">В процессе динамического программирования раньше всех планируется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Первый шаг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Последний шаг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Как сказано в условии задачи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Предпоследний шаг </w:t>
      </w:r>
    </w:p>
    <w:p w:rsidR="00A42891" w:rsidRPr="00C4742A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C4742A">
        <w:rPr>
          <w:rFonts w:ascii="Times New Roman" w:hAnsi="Times New Roman"/>
          <w:b/>
          <w:sz w:val="28"/>
          <w:szCs w:val="28"/>
        </w:rPr>
        <w:t xml:space="preserve">В задачах динамического программирования шаговое управление должно выбираться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 учетом последствий в будущем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 учетом предшествующих шагов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И то, и другое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Наилучшим для данного шага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Лучше, чем предыдущее </w:t>
      </w:r>
    </w:p>
    <w:p w:rsidR="00A42891" w:rsidRPr="00C4742A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C4742A">
        <w:rPr>
          <w:rFonts w:ascii="Times New Roman" w:hAnsi="Times New Roman"/>
          <w:b/>
          <w:sz w:val="28"/>
          <w:szCs w:val="28"/>
        </w:rPr>
        <w:t xml:space="preserve">Динамическое программирование – это метод оптимизации многошаговых задач в условиях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Отсутствия обратной связи (последействия) и аддитивности целевой функции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Учета обратной связи (последействия) и аддитивности целевой функции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lastRenderedPageBreak/>
        <w:t xml:space="preserve">Отсутствия обратной связи (последействия) и не аддитивности целевой функции </w:t>
      </w:r>
    </w:p>
    <w:p w:rsidR="00A42891" w:rsidRPr="00C4742A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C4742A">
        <w:rPr>
          <w:rFonts w:ascii="Times New Roman" w:hAnsi="Times New Roman"/>
          <w:b/>
          <w:sz w:val="28"/>
          <w:szCs w:val="28"/>
        </w:rPr>
        <w:t xml:space="preserve">Метод динамического программирования применяется для решения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Многошаговых задач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задач, которые нельзя представить в виде последовательности отдельных шагов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только задач линейного программирования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задач макроэкономики </w:t>
      </w:r>
    </w:p>
    <w:p w:rsidR="00A42891" w:rsidRPr="00C4742A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C4742A">
        <w:rPr>
          <w:rFonts w:ascii="Times New Roman" w:hAnsi="Times New Roman"/>
          <w:b/>
          <w:sz w:val="28"/>
          <w:szCs w:val="28"/>
        </w:rPr>
        <w:t xml:space="preserve">Динамическое программирование не характеризуется следующими условиями </w:t>
      </w:r>
    </w:p>
    <w:p w:rsidR="00A42891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Задача оптимизации определяется как многошаговый процесс управления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бор управления на каждом шаге зависит только от состояния системы до этого шага без влияния на предыдущие шаги </w:t>
      </w:r>
    </w:p>
    <w:p w:rsidR="00A42891" w:rsidRPr="0009054C" w:rsidRDefault="00A42891" w:rsidP="00A42891">
      <w:pPr>
        <w:numPr>
          <w:ilvl w:val="1"/>
          <w:numId w:val="9"/>
        </w:numPr>
        <w:spacing w:after="0" w:line="360" w:lineRule="auto"/>
        <w:ind w:hanging="286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остояние системы после k-го шага управления зависит только от предшествующего состояния на k-1 шаге и управления на k-м шаге </w:t>
      </w:r>
    </w:p>
    <w:p w:rsidR="00A42891" w:rsidRPr="0009054C" w:rsidRDefault="00A42891" w:rsidP="00A42891">
      <w:pPr>
        <w:numPr>
          <w:ilvl w:val="1"/>
          <w:numId w:val="9"/>
        </w:numPr>
        <w:spacing w:after="0" w:line="360" w:lineRule="auto"/>
        <w:ind w:hanging="286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Целевая функция всей задачи равна сумме целевых функций на каждом шаге </w:t>
      </w:r>
    </w:p>
    <w:p w:rsidR="00A42891" w:rsidRPr="0009054C" w:rsidRDefault="00A42891" w:rsidP="00A42891">
      <w:pPr>
        <w:numPr>
          <w:ilvl w:val="1"/>
          <w:numId w:val="9"/>
        </w:numPr>
        <w:spacing w:after="0" w:line="360" w:lineRule="auto"/>
        <w:ind w:hanging="286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На каждом шаге управление зависит от конечного числа управляющих переменных, а состояние – от конечного числа параметров </w:t>
      </w:r>
    </w:p>
    <w:p w:rsidR="00A42891" w:rsidRPr="0009054C" w:rsidRDefault="00A42891" w:rsidP="00A42891">
      <w:pPr>
        <w:numPr>
          <w:ilvl w:val="1"/>
          <w:numId w:val="9"/>
        </w:numPr>
        <w:spacing w:after="0" w:line="360" w:lineRule="auto"/>
        <w:ind w:hanging="286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Нахождение многоугольника допустимых решений </w:t>
      </w:r>
    </w:p>
    <w:p w:rsidR="00A42891" w:rsidRPr="00C4742A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C4742A">
        <w:rPr>
          <w:rFonts w:ascii="Times New Roman" w:hAnsi="Times New Roman"/>
          <w:b/>
          <w:sz w:val="28"/>
          <w:szCs w:val="28"/>
        </w:rPr>
        <w:t xml:space="preserve">Задача, процесс нахождения решения которой является многоэтапным, относится к задачам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Линейного программирования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Теории игр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Динамического программирования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Нелинейного программирования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Параметрического программирования </w:t>
      </w:r>
    </w:p>
    <w:p w:rsidR="00A42891" w:rsidRPr="00E01EBF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E01EBF">
        <w:rPr>
          <w:rFonts w:ascii="Times New Roman" w:hAnsi="Times New Roman"/>
          <w:b/>
          <w:sz w:val="28"/>
          <w:szCs w:val="28"/>
        </w:rPr>
        <w:t xml:space="preserve">Теория динамического программирования используется: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для решения задач оптимизации без ограничений;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lastRenderedPageBreak/>
        <w:t xml:space="preserve">для решения задач управления многошаговыми процессами; </w:t>
      </w:r>
    </w:p>
    <w:p w:rsidR="00A42891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для решения задач нелинейного программирования;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для решения задач линейного программирования. </w:t>
      </w:r>
    </w:p>
    <w:p w:rsidR="00A42891" w:rsidRPr="00E01EBF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E01EBF">
        <w:rPr>
          <w:rFonts w:ascii="Times New Roman" w:hAnsi="Times New Roman"/>
          <w:b/>
          <w:sz w:val="28"/>
          <w:szCs w:val="28"/>
        </w:rPr>
        <w:t xml:space="preserve">Динамическое программирование характеризует многошаговые методы решения задач, которые могут быть отнесены к специальным классам задач: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как линейного, так и нелинейного программирования;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го программирования; </w:t>
      </w:r>
    </w:p>
    <w:p w:rsidR="00A42891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нелинейного программирования; </w:t>
      </w:r>
    </w:p>
    <w:p w:rsidR="00A42891" w:rsidRPr="0009054C" w:rsidRDefault="00A42891" w:rsidP="00A42891">
      <w:pPr>
        <w:numPr>
          <w:ilvl w:val="1"/>
          <w:numId w:val="8"/>
        </w:numPr>
        <w:spacing w:after="0" w:line="360" w:lineRule="auto"/>
        <w:ind w:firstLine="132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линейного программирования. </w:t>
      </w:r>
    </w:p>
    <w:p w:rsidR="00A42891" w:rsidRPr="00E01EBF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E01EBF">
        <w:rPr>
          <w:rFonts w:ascii="Times New Roman" w:hAnsi="Times New Roman"/>
          <w:b/>
          <w:sz w:val="28"/>
          <w:szCs w:val="28"/>
        </w:rPr>
        <w:t xml:space="preserve">Одним из условий применимости метода динамического программирования является: </w:t>
      </w:r>
    </w:p>
    <w:p w:rsidR="00A42891" w:rsidRPr="0009054C" w:rsidRDefault="00A42891" w:rsidP="00A42891">
      <w:pPr>
        <w:numPr>
          <w:ilvl w:val="2"/>
          <w:numId w:val="11"/>
        </w:numPr>
        <w:spacing w:after="0" w:line="360" w:lineRule="auto"/>
        <w:ind w:right="2741"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аддитивность целевой функции; </w:t>
      </w:r>
    </w:p>
    <w:p w:rsidR="00A42891" w:rsidRDefault="00A42891" w:rsidP="00A42891">
      <w:pPr>
        <w:numPr>
          <w:ilvl w:val="2"/>
          <w:numId w:val="11"/>
        </w:numPr>
        <w:spacing w:after="0" w:line="360" w:lineRule="auto"/>
        <w:ind w:right="2741"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отсутствие ограничений; </w:t>
      </w:r>
    </w:p>
    <w:p w:rsidR="00A42891" w:rsidRDefault="00A42891" w:rsidP="00A42891">
      <w:pPr>
        <w:numPr>
          <w:ilvl w:val="2"/>
          <w:numId w:val="11"/>
        </w:numPr>
        <w:spacing w:after="0" w:line="360" w:lineRule="auto"/>
        <w:ind w:right="2741"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линейность ограничений; </w:t>
      </w:r>
    </w:p>
    <w:p w:rsidR="00A42891" w:rsidRPr="00E01EBF" w:rsidRDefault="00A42891" w:rsidP="00A42891">
      <w:pPr>
        <w:numPr>
          <w:ilvl w:val="2"/>
          <w:numId w:val="11"/>
        </w:numPr>
        <w:spacing w:after="0" w:line="360" w:lineRule="auto"/>
        <w:ind w:right="2741" w:hanging="305"/>
        <w:jc w:val="both"/>
        <w:rPr>
          <w:rFonts w:ascii="Times New Roman" w:hAnsi="Times New Roman"/>
          <w:sz w:val="28"/>
          <w:szCs w:val="28"/>
        </w:rPr>
      </w:pPr>
      <w:r w:rsidRPr="00E01EBF">
        <w:rPr>
          <w:rFonts w:ascii="Times New Roman" w:hAnsi="Times New Roman"/>
          <w:sz w:val="28"/>
          <w:szCs w:val="28"/>
        </w:rPr>
        <w:t xml:space="preserve">выпуклость целевой функции. </w:t>
      </w:r>
    </w:p>
    <w:p w:rsidR="00A42891" w:rsidRPr="00E01EBF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E01EBF">
        <w:rPr>
          <w:rFonts w:ascii="Times New Roman" w:hAnsi="Times New Roman"/>
          <w:b/>
          <w:sz w:val="28"/>
          <w:szCs w:val="28"/>
        </w:rPr>
        <w:t xml:space="preserve">Одним из условий применимости метода динамического программирования является: </w:t>
      </w:r>
    </w:p>
    <w:p w:rsidR="00A42891" w:rsidRPr="0009054C" w:rsidRDefault="00A42891" w:rsidP="00A42891">
      <w:pPr>
        <w:numPr>
          <w:ilvl w:val="2"/>
          <w:numId w:val="14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отсутствие последействия; </w:t>
      </w:r>
    </w:p>
    <w:p w:rsidR="00A42891" w:rsidRPr="0009054C" w:rsidRDefault="00A42891" w:rsidP="00A42891">
      <w:pPr>
        <w:numPr>
          <w:ilvl w:val="2"/>
          <w:numId w:val="14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отсутствие ограничений; </w:t>
      </w:r>
    </w:p>
    <w:p w:rsidR="00A42891" w:rsidRPr="0009054C" w:rsidRDefault="00A42891" w:rsidP="00A42891">
      <w:pPr>
        <w:numPr>
          <w:ilvl w:val="2"/>
          <w:numId w:val="14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сть ограничений; </w:t>
      </w:r>
    </w:p>
    <w:p w:rsidR="00A42891" w:rsidRPr="0009054C" w:rsidRDefault="00A42891" w:rsidP="00A42891">
      <w:pPr>
        <w:numPr>
          <w:ilvl w:val="2"/>
          <w:numId w:val="14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епарабельность целевой функции. </w:t>
      </w:r>
    </w:p>
    <w:p w:rsidR="00A42891" w:rsidRPr="00E01EBF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E01EBF">
        <w:rPr>
          <w:rFonts w:ascii="Times New Roman" w:hAnsi="Times New Roman"/>
          <w:b/>
          <w:sz w:val="28"/>
          <w:szCs w:val="28"/>
        </w:rPr>
        <w:t xml:space="preserve">В задаче динамического программирования целевая функция должна быть: </w:t>
      </w:r>
    </w:p>
    <w:p w:rsidR="00A42891" w:rsidRPr="0009054C" w:rsidRDefault="00A42891" w:rsidP="00A42891">
      <w:pPr>
        <w:numPr>
          <w:ilvl w:val="2"/>
          <w:numId w:val="13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+а</w:t>
      </w:r>
      <w:r w:rsidRPr="0009054C">
        <w:rPr>
          <w:rFonts w:ascii="Times New Roman" w:hAnsi="Times New Roman"/>
          <w:sz w:val="28"/>
          <w:szCs w:val="28"/>
        </w:rPr>
        <w:t xml:space="preserve">ддитивной; </w:t>
      </w:r>
    </w:p>
    <w:p w:rsidR="00A42891" w:rsidRPr="0009054C" w:rsidRDefault="00A42891" w:rsidP="00A42891">
      <w:pPr>
        <w:numPr>
          <w:ilvl w:val="2"/>
          <w:numId w:val="13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линейной; </w:t>
      </w:r>
    </w:p>
    <w:p w:rsidR="00A42891" w:rsidRDefault="00A42891" w:rsidP="00A42891">
      <w:pPr>
        <w:numPr>
          <w:ilvl w:val="2"/>
          <w:numId w:val="13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й; </w:t>
      </w:r>
    </w:p>
    <w:p w:rsidR="00A42891" w:rsidRPr="0009054C" w:rsidRDefault="00A42891" w:rsidP="00A42891">
      <w:pPr>
        <w:numPr>
          <w:ilvl w:val="2"/>
          <w:numId w:val="13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гнутой. </w:t>
      </w:r>
    </w:p>
    <w:p w:rsidR="00A42891" w:rsidRPr="006D0B24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6D0B24">
        <w:rPr>
          <w:rFonts w:ascii="Times New Roman" w:hAnsi="Times New Roman"/>
          <w:b/>
          <w:sz w:val="28"/>
          <w:szCs w:val="28"/>
        </w:rPr>
        <w:t xml:space="preserve">Для решения задачи динамического программирования используется: </w:t>
      </w:r>
    </w:p>
    <w:p w:rsidR="00A42891" w:rsidRPr="0009054C" w:rsidRDefault="00A42891" w:rsidP="00A42891">
      <w:pPr>
        <w:numPr>
          <w:ilvl w:val="2"/>
          <w:numId w:val="1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Принцип оптимальности Беллмана; </w:t>
      </w:r>
    </w:p>
    <w:p w:rsidR="00A42891" w:rsidRPr="0009054C" w:rsidRDefault="00A42891" w:rsidP="00A42891">
      <w:pPr>
        <w:numPr>
          <w:ilvl w:val="2"/>
          <w:numId w:val="1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lastRenderedPageBreak/>
        <w:t xml:space="preserve">Принцип максимума Понтрягина; </w:t>
      </w:r>
    </w:p>
    <w:p w:rsidR="00A42891" w:rsidRPr="0009054C" w:rsidRDefault="00A42891" w:rsidP="00A42891">
      <w:pPr>
        <w:numPr>
          <w:ilvl w:val="2"/>
          <w:numId w:val="1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Принцип симметрии; </w:t>
      </w:r>
    </w:p>
    <w:p w:rsidR="00A42891" w:rsidRPr="0009054C" w:rsidRDefault="00A42891" w:rsidP="00A42891">
      <w:pPr>
        <w:numPr>
          <w:ilvl w:val="2"/>
          <w:numId w:val="1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Принцип максимума правдоподобия. </w:t>
      </w:r>
    </w:p>
    <w:p w:rsidR="00A42891" w:rsidRPr="000B4AD4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0B4AD4">
        <w:rPr>
          <w:rFonts w:ascii="Times New Roman" w:hAnsi="Times New Roman"/>
          <w:b/>
          <w:sz w:val="28"/>
          <w:szCs w:val="28"/>
        </w:rPr>
        <w:t xml:space="preserve">К задачам динамического программирования относится: </w:t>
      </w:r>
    </w:p>
    <w:p w:rsidR="00A42891" w:rsidRPr="0009054C" w:rsidRDefault="00A42891" w:rsidP="00A42891">
      <w:pPr>
        <w:numPr>
          <w:ilvl w:val="2"/>
          <w:numId w:val="12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Задача нахождения кратчайшего расстояния по заданной сети; </w:t>
      </w:r>
    </w:p>
    <w:p w:rsidR="00A42891" w:rsidRPr="0009054C" w:rsidRDefault="00A42891" w:rsidP="00A42891">
      <w:pPr>
        <w:numPr>
          <w:ilvl w:val="2"/>
          <w:numId w:val="12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Задача коммивояжера; </w:t>
      </w:r>
    </w:p>
    <w:p w:rsidR="00A42891" w:rsidRPr="0009054C" w:rsidRDefault="00A42891" w:rsidP="00A42891">
      <w:pPr>
        <w:numPr>
          <w:ilvl w:val="2"/>
          <w:numId w:val="12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Транспортная задача линейного программирования; </w:t>
      </w:r>
    </w:p>
    <w:p w:rsidR="00A42891" w:rsidRPr="0009054C" w:rsidRDefault="00A42891" w:rsidP="00A42891">
      <w:pPr>
        <w:numPr>
          <w:ilvl w:val="2"/>
          <w:numId w:val="12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Задача оптимального раскроя. </w:t>
      </w:r>
    </w:p>
    <w:p w:rsidR="00A42891" w:rsidRPr="000B4AD4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0B4AD4">
        <w:rPr>
          <w:rFonts w:ascii="Times New Roman" w:hAnsi="Times New Roman"/>
          <w:b/>
          <w:sz w:val="28"/>
          <w:szCs w:val="28"/>
        </w:rPr>
        <w:t xml:space="preserve">К задачам динамического программирования относится: </w:t>
      </w:r>
    </w:p>
    <w:p w:rsidR="00A42891" w:rsidRPr="0009054C" w:rsidRDefault="00A42891" w:rsidP="00A42891">
      <w:pPr>
        <w:numPr>
          <w:ilvl w:val="2"/>
          <w:numId w:val="10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Задача планирования замены оборудования; </w:t>
      </w:r>
    </w:p>
    <w:p w:rsidR="00A42891" w:rsidRPr="0009054C" w:rsidRDefault="00A42891" w:rsidP="00A42891">
      <w:pPr>
        <w:numPr>
          <w:ilvl w:val="2"/>
          <w:numId w:val="10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Задача о рационе; </w:t>
      </w:r>
    </w:p>
    <w:p w:rsidR="00A42891" w:rsidRDefault="00A42891" w:rsidP="00A42891">
      <w:pPr>
        <w:numPr>
          <w:ilvl w:val="2"/>
          <w:numId w:val="10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Транспортная задача линейного программирования; </w:t>
      </w:r>
    </w:p>
    <w:p w:rsidR="00A42891" w:rsidRPr="0009054C" w:rsidRDefault="00A42891" w:rsidP="00A42891">
      <w:pPr>
        <w:numPr>
          <w:ilvl w:val="2"/>
          <w:numId w:val="10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Задача о назначениях. </w:t>
      </w:r>
    </w:p>
    <w:p w:rsidR="00A42891" w:rsidRPr="00B72A9F" w:rsidRDefault="00A42891" w:rsidP="00A42891">
      <w:pPr>
        <w:numPr>
          <w:ilvl w:val="0"/>
          <w:numId w:val="8"/>
        </w:numPr>
        <w:spacing w:after="0" w:line="360" w:lineRule="auto"/>
        <w:ind w:hanging="360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Применяемый в теории динамического программирования </w:t>
      </w:r>
      <w:r w:rsidRPr="00B72A9F">
        <w:rPr>
          <w:rFonts w:ascii="Times New Roman" w:hAnsi="Times New Roman"/>
          <w:b/>
          <w:sz w:val="28"/>
          <w:szCs w:val="28"/>
        </w:rPr>
        <w:tab/>
        <w:t xml:space="preserve">принцип погружения предполагает, что: </w:t>
      </w:r>
    </w:p>
    <w:p w:rsidR="00A42891" w:rsidRPr="0009054C" w:rsidRDefault="00A42891" w:rsidP="00A42891">
      <w:pPr>
        <w:numPr>
          <w:ilvl w:val="2"/>
          <w:numId w:val="16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При решении конкретной задачи динамического программировани фактически решается семейство задач; </w:t>
      </w:r>
    </w:p>
    <w:p w:rsidR="00A42891" w:rsidRPr="0009054C" w:rsidRDefault="00A42891" w:rsidP="00A42891">
      <w:pPr>
        <w:numPr>
          <w:ilvl w:val="2"/>
          <w:numId w:val="16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При решении задачи динамического программирования фактически решается более общая задача нелинейного программирования; </w:t>
      </w:r>
    </w:p>
    <w:p w:rsidR="00A42891" w:rsidRPr="0009054C" w:rsidRDefault="00A42891" w:rsidP="00A42891">
      <w:pPr>
        <w:numPr>
          <w:ilvl w:val="2"/>
          <w:numId w:val="16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Условия задачи динамического программирования являются обобщением условий задачи линейного программирования; </w:t>
      </w:r>
    </w:p>
    <w:p w:rsidR="00A42891" w:rsidRPr="0009054C" w:rsidRDefault="00A42891" w:rsidP="00A42891">
      <w:pPr>
        <w:numPr>
          <w:ilvl w:val="2"/>
          <w:numId w:val="16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Условия задачи динамического программирования являются конкретизацией условий задачи выпуклого программирования. </w:t>
      </w:r>
    </w:p>
    <w:p w:rsidR="00A42891" w:rsidRPr="0009054C" w:rsidRDefault="00A42891" w:rsidP="00A42891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A42891" w:rsidRPr="0009054C" w:rsidRDefault="00A42891" w:rsidP="00A42891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b/>
          <w:sz w:val="28"/>
          <w:szCs w:val="28"/>
        </w:rPr>
        <w:t>Элементы теории игр</w:t>
      </w:r>
    </w:p>
    <w:p w:rsidR="00A42891" w:rsidRPr="00B72A9F" w:rsidRDefault="00A42891" w:rsidP="00A42891">
      <w:pPr>
        <w:numPr>
          <w:ilvl w:val="0"/>
          <w:numId w:val="17"/>
        </w:numPr>
        <w:spacing w:after="0" w:line="360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Антагонистическая игра может быть задана: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множество стратегий обоих игроков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функцией выигрыша обоих игроков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множеством стратегий обоих игроков и функцией выигрыша первого игрока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lastRenderedPageBreak/>
        <w:t xml:space="preserve">множеством стратегий обоих игроков и ценой игры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60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Антагонистическая игра – это частный случай матричной игры, при котором обязательным требованием является то, что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оба игрока имеют конечное число стратегий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один из игроков имеет бесконечное число стратегий; </w:t>
      </w:r>
    </w:p>
    <w:p w:rsidR="00A42891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оба игрока имеют одно и то же число стратегий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оба игрока имеют бесконечно много стратегий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60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В теореме Неймана утверждается, что в каждой матричной игре ситуация равновесия существует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 линейных комбинациях смешанных и чистых стратегий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только в чистых стратегиях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хотя бы в смешанных стратегиях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60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Если из платежной матрицы исключить строки и столбцы, соответствующие дублирующим и доминируемым стратегиям, то цена матричной игры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уменьшится; </w:t>
      </w:r>
    </w:p>
    <w:p w:rsidR="00A42891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не изменится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увеличится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60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Оптимальная смешанная стратегия смешивается только из тех чистых стратегий, вероятности которых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отличны от нуля; </w:t>
      </w:r>
    </w:p>
    <w:p w:rsidR="00A42891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имеют любое значение от нуля до единицы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равны единице. </w:t>
      </w:r>
    </w:p>
    <w:p w:rsidR="00A42891" w:rsidRPr="0009054C" w:rsidRDefault="00A42891" w:rsidP="00A42891">
      <w:pPr>
        <w:numPr>
          <w:ilvl w:val="0"/>
          <w:numId w:val="17"/>
        </w:numPr>
        <w:spacing w:after="0" w:line="360" w:lineRule="auto"/>
        <w:ind w:hanging="708"/>
        <w:jc w:val="both"/>
        <w:rPr>
          <w:rFonts w:ascii="Times New Roman" w:hAnsi="Times New Roman"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>Пусть в матричной игре одна из смешанных стратегий  1-го игрока имеет вид (0.3,0.7), одна из смешанных стратегий 2-го игрока имеет вид (0.4,0,0.6) – тогда размерность этой матрицы будет</w:t>
      </w:r>
      <w:r w:rsidRPr="0009054C">
        <w:rPr>
          <w:rFonts w:ascii="Times New Roman" w:hAnsi="Times New Roman"/>
          <w:sz w:val="28"/>
          <w:szCs w:val="28"/>
        </w:rPr>
        <w:t xml:space="preserve">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3х2; </w:t>
      </w:r>
    </w:p>
    <w:p w:rsidR="00A42891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3х3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2х3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60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lastRenderedPageBreak/>
        <w:t xml:space="preserve">Если известно, что функция выигрыша 1-го игрока равна числу 1 в седловой точке, то значения выигрыша для 2-го игрока могут принимать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Только положительные значения; </w:t>
      </w:r>
    </w:p>
    <w:p w:rsidR="00A42891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значение, равное 1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любые значения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60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Принцип доминирования позволяет удалять из матрицы за один шаг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целиком строки; </w:t>
      </w:r>
    </w:p>
    <w:p w:rsidR="00A42891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подматрицы меньших размеров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отдельные числа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60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В графическом методе решения игр 2хn непосредственно из графика находят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цену игры и оптимальную стратегию 1-го игрока; </w:t>
      </w:r>
    </w:p>
    <w:p w:rsidR="00A42891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цену игры и оптимальную стратегию 2-го игрока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оптимальные стратегии обоих игроков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60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>Если элемент матрицы a</w:t>
      </w:r>
      <w:r w:rsidRPr="00B72A9F">
        <w:rPr>
          <w:rFonts w:ascii="Times New Roman" w:hAnsi="Times New Roman"/>
          <w:b/>
          <w:sz w:val="28"/>
          <w:szCs w:val="28"/>
          <w:vertAlign w:val="subscript"/>
        </w:rPr>
        <w:t xml:space="preserve">ij </w:t>
      </w:r>
      <w:r w:rsidRPr="00B72A9F">
        <w:rPr>
          <w:rFonts w:ascii="Times New Roman" w:hAnsi="Times New Roman"/>
          <w:b/>
          <w:sz w:val="28"/>
          <w:szCs w:val="28"/>
        </w:rPr>
        <w:t xml:space="preserve">соответствует седловой точке, то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зможно, что этот элемент второй по порядку в строке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этот элемент строго больше всех в строке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зможно, что в строке есть элементы и больше, и меньше, чем этот элемент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зможно, что этот элемент меньше всех в строке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60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В антагонистической игре произвольной размерности выигрыш первого игрока – это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ектор, или упорядоченное множество; </w:t>
      </w:r>
    </w:p>
    <w:p w:rsidR="00A42891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>функция;</w:t>
      </w:r>
    </w:p>
    <w:p w:rsidR="00A42891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множество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60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число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12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По характеру взаимоотношений позиционная игра относится к…играм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lastRenderedPageBreak/>
        <w:t xml:space="preserve">антагонистическим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кооперативным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коалиционным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бескоалиционным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12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Кратко временное отклонение от оптимальной смешанной стратегии одного из игроков при условии, что другой сохраняет свой выбор, приводит к тому, что выигрыш отклонившегося игрока может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только увеличиться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не изменится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только уменьшиться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12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Максимальное число седловых точек, которое может быть в игре размерности 2х3 (матрица может содержать любые числа), равно…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4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6; </w:t>
      </w:r>
    </w:p>
    <w:p w:rsidR="00A42891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3;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2. </w:t>
      </w:r>
    </w:p>
    <w:p w:rsidR="00A42891" w:rsidRPr="00B72A9F" w:rsidRDefault="00A42891" w:rsidP="00A42891">
      <w:pPr>
        <w:numPr>
          <w:ilvl w:val="0"/>
          <w:numId w:val="17"/>
        </w:numPr>
        <w:spacing w:after="0" w:line="312" w:lineRule="auto"/>
        <w:ind w:hanging="708"/>
        <w:jc w:val="both"/>
        <w:rPr>
          <w:rFonts w:ascii="Times New Roman" w:hAnsi="Times New Roman"/>
          <w:b/>
          <w:sz w:val="28"/>
          <w:szCs w:val="28"/>
        </w:rPr>
      </w:pPr>
      <w:r w:rsidRPr="00B72A9F">
        <w:rPr>
          <w:rFonts w:ascii="Times New Roman" w:hAnsi="Times New Roman"/>
          <w:b/>
          <w:sz w:val="28"/>
          <w:szCs w:val="28"/>
        </w:rPr>
        <w:t xml:space="preserve">Методы теории игр предназначены для решения задач </w:t>
      </w:r>
    </w:p>
    <w:p w:rsidR="00A42891" w:rsidRPr="0009054C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 конфликтными ситуациями в условиях неопределенности; </w:t>
      </w:r>
    </w:p>
    <w:p w:rsidR="00A42891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 полностью детерминированными условиями; </w:t>
      </w:r>
    </w:p>
    <w:p w:rsidR="00A42891" w:rsidRDefault="00A42891" w:rsidP="00A42891">
      <w:pPr>
        <w:numPr>
          <w:ilvl w:val="1"/>
          <w:numId w:val="17"/>
        </w:numPr>
        <w:spacing w:after="0" w:line="312" w:lineRule="auto"/>
        <w:ind w:hanging="360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атистического моделирования. </w:t>
      </w:r>
    </w:p>
    <w:p w:rsidR="00A42891" w:rsidRDefault="00A42891" w:rsidP="00A42891">
      <w:pPr>
        <w:spacing w:after="0" w:line="312" w:lineRule="auto"/>
        <w:ind w:left="720"/>
        <w:jc w:val="both"/>
        <w:rPr>
          <w:rFonts w:ascii="Times New Roman" w:hAnsi="Times New Roman"/>
          <w:sz w:val="28"/>
          <w:szCs w:val="28"/>
        </w:rPr>
      </w:pPr>
    </w:p>
    <w:p w:rsidR="00A42891" w:rsidRDefault="00A42891" w:rsidP="00A42891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B720E">
        <w:rPr>
          <w:rFonts w:ascii="Times New Roman" w:hAnsi="Times New Roman" w:cs="Times New Roman"/>
          <w:b/>
          <w:sz w:val="28"/>
          <w:szCs w:val="28"/>
        </w:rPr>
        <w:t>Сетевое планирование</w:t>
      </w:r>
    </w:p>
    <w:p w:rsidR="00A42891" w:rsidRPr="006B720E" w:rsidRDefault="00A42891" w:rsidP="00A42891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42891" w:rsidRPr="006B720E" w:rsidRDefault="00A42891" w:rsidP="00A42891">
      <w:pPr>
        <w:pStyle w:val="a3"/>
        <w:numPr>
          <w:ilvl w:val="0"/>
          <w:numId w:val="18"/>
        </w:numPr>
        <w:spacing w:after="120"/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1956" w:dyaOrig="4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167.25pt" o:ole="">
            <v:imagedata r:id="rId6" o:title=""/>
          </v:shape>
          <o:OLEObject Type="Embed" ProgID="Visio.Drawing.11" ShapeID="_x0000_i1025" DrawAspect="Content" ObjectID="_1712410446" r:id="rId7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spacing w:after="120"/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lastRenderedPageBreak/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1956" w:dyaOrig="4605">
          <v:shape id="_x0000_i1026" type="#_x0000_t75" style="width:384.75pt;height:165.75pt" o:ole="">
            <v:imagedata r:id="rId8" o:title=""/>
          </v:shape>
          <o:OLEObject Type="Embed" ProgID="Visio.Drawing.11" ShapeID="_x0000_i1026" DrawAspect="Content" ObjectID="_1712410447" r:id="rId9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4226" w:dyaOrig="4605">
          <v:shape id="_x0000_i1027" type="#_x0000_t75" style="width:406.5pt;height:146.25pt" o:ole="">
            <v:imagedata r:id="rId10" o:title=""/>
          </v:shape>
          <o:OLEObject Type="Embed" ProgID="Visio.Drawing.11" ShapeID="_x0000_i1027" DrawAspect="Content" ObjectID="_1712410448" r:id="rId11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spacing w:after="120"/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spacing w:after="12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4226" w:dyaOrig="4228">
          <v:shape id="_x0000_i1028" type="#_x0000_t75" style="width:390pt;height:150.75pt" o:ole="">
            <v:imagedata r:id="rId12" o:title=""/>
          </v:shape>
          <o:OLEObject Type="Embed" ProgID="Visio.Drawing.11" ShapeID="_x0000_i1028" DrawAspect="Content" ObjectID="_1712410449" r:id="rId13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1956" w:dyaOrig="6267">
          <v:shape id="_x0000_i1029" type="#_x0000_t75" style="width:370.5pt;height:229.5pt" o:ole="">
            <v:imagedata r:id="rId14" o:title=""/>
          </v:shape>
          <o:OLEObject Type="Embed" ProgID="Visio.Drawing.11" ShapeID="_x0000_i1029" DrawAspect="Content" ObjectID="_1712410450" r:id="rId15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7983" w:dyaOrig="6116">
          <v:shape id="_x0000_i1030" type="#_x0000_t75" style="width:255pt;height:208.5pt" o:ole="">
            <v:imagedata r:id="rId16" o:title=""/>
          </v:shape>
          <o:OLEObject Type="Embed" ProgID="Visio.Drawing.11" ShapeID="_x0000_i1030" DrawAspect="Content" ObjectID="_1712410451" r:id="rId17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0443" w:dyaOrig="6720">
          <v:shape id="_x0000_i1031" type="#_x0000_t75" style="width:283.5pt;height:209.25pt" o:ole="">
            <v:imagedata r:id="rId18" o:title=""/>
          </v:shape>
          <o:OLEObject Type="Embed" ProgID="Visio.Drawing.11" ShapeID="_x0000_i1031" DrawAspect="Content" ObjectID="_1712410452" r:id="rId19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1641" w:dyaOrig="4983">
          <v:shape id="_x0000_i1032" type="#_x0000_t75" style="width:328.5pt;height:172.5pt" o:ole="">
            <v:imagedata r:id="rId20" o:title=""/>
          </v:shape>
          <o:OLEObject Type="Embed" ProgID="Visio.Drawing.11" ShapeID="_x0000_i1032" DrawAspect="Content" ObjectID="_1712410453" r:id="rId21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1956" w:dyaOrig="6494">
          <v:shape id="_x0000_i1033" type="#_x0000_t75" style="width:342.75pt;height:232.5pt" o:ole="">
            <v:imagedata r:id="rId22" o:title=""/>
          </v:shape>
          <o:OLEObject Type="Embed" ProgID="Visio.Drawing.11" ShapeID="_x0000_i1033" DrawAspect="Content" ObjectID="_1712410454" r:id="rId23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1956" w:dyaOrig="6116">
          <v:shape id="_x0000_i1034" type="#_x0000_t75" style="width:367.5pt;height:213.75pt" o:ole="">
            <v:imagedata r:id="rId24" o:title=""/>
          </v:shape>
          <o:OLEObject Type="Embed" ProgID="Visio.Drawing.11" ShapeID="_x0000_i1034" DrawAspect="Content" ObjectID="_1712410455" r:id="rId25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spacing w:after="1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229610</wp:posOffset>
                </wp:positionH>
                <wp:positionV relativeFrom="paragraph">
                  <wp:posOffset>1621790</wp:posOffset>
                </wp:positionV>
                <wp:extent cx="490855" cy="525780"/>
                <wp:effectExtent l="4445" t="0" r="0" b="1270"/>
                <wp:wrapNone/>
                <wp:docPr id="2" name="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0855" cy="525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6" style="position:absolute;margin-left:254.3pt;margin-top:127.7pt;width:38.65pt;height:41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" stroked="f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963545</wp:posOffset>
                </wp:positionH>
                <wp:positionV relativeFrom="paragraph">
                  <wp:posOffset>700405</wp:posOffset>
                </wp:positionV>
                <wp:extent cx="102235" cy="1303655"/>
                <wp:effectExtent l="0" t="0" r="0" b="1905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235" cy="1303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233.35pt;margin-top:55.15pt;width:8.05pt;height:102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" stroked="f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720465</wp:posOffset>
                </wp:positionH>
                <wp:positionV relativeFrom="paragraph">
                  <wp:posOffset>2366645</wp:posOffset>
                </wp:positionV>
                <wp:extent cx="238125" cy="219075"/>
                <wp:effectExtent l="0" t="0" r="28575" b="28575"/>
                <wp:wrapNone/>
                <wp:docPr id="13" name="Овал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38125" cy="219075"/>
                        </a:xfrm>
                        <a:prstGeom prst="ellipse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3" o:spid="_x0000_s1026" style="position:absolute;margin-left:292.95pt;margin-top:186.35pt;width:18.75pt;height:17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" filled="f" strokecolor="windowText" strokeweight="1pt">
                <v:stroke joinstyle="miter"/>
                <v:path arrowok="t"/>
              </v:oval>
            </w:pict>
          </mc:Fallback>
        </mc:AlternateContent>
      </w: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42891" w:rsidRPr="006B720E" w:rsidRDefault="00A42891" w:rsidP="00A4289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4226" w:dyaOrig="3849">
          <v:shape id="_x0000_i1035" type="#_x0000_t75" style="width:422.25pt;height:139.5pt" o:ole="">
            <v:imagedata r:id="rId26" o:title=""/>
          </v:shape>
          <o:OLEObject Type="Embed" ProgID="Visio.Drawing.11" ShapeID="_x0000_i1035" DrawAspect="Content" ObjectID="_1712410456" r:id="rId27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lastRenderedPageBreak/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4226" w:dyaOrig="5360">
          <v:shape id="_x0000_i1036" type="#_x0000_t75" style="width:377.25pt;height:177.75pt" o:ole="">
            <v:imagedata r:id="rId28" o:title=""/>
          </v:shape>
          <o:OLEObject Type="Embed" ProgID="Visio.Drawing.11" ShapeID="_x0000_i1036" DrawAspect="Content" ObjectID="_1712410457" r:id="rId29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1956" w:dyaOrig="4605">
          <v:shape id="_x0000_i1037" type="#_x0000_t75" style="width:340.5pt;height:152.25pt" o:ole="">
            <v:imagedata r:id="rId6" o:title=""/>
          </v:shape>
          <o:OLEObject Type="Embed" ProgID="Visio.Drawing.11" ShapeID="_x0000_i1037" DrawAspect="Content" ObjectID="_1712410458" r:id="rId30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6B720E" w:rsidRDefault="00A42891" w:rsidP="00A4289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object w:dxaOrig="11956" w:dyaOrig="4605">
          <v:shape id="_x0000_i1038" type="#_x0000_t75" style="width:369.75pt;height:165.75pt" o:ole="">
            <v:imagedata r:id="rId8" o:title=""/>
          </v:shape>
          <o:OLEObject Type="Embed" ProgID="Visio.Drawing.11" ShapeID="_x0000_i1038" DrawAspect="Content" ObjectID="_1712410459" r:id="rId31"/>
        </w:object>
      </w:r>
    </w:p>
    <w:p w:rsidR="00A42891" w:rsidRPr="006B720E" w:rsidRDefault="00A42891" w:rsidP="00A42891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B720E">
        <w:rPr>
          <w:rFonts w:ascii="Times New Roman" w:hAnsi="Times New Roman" w:cs="Times New Roman"/>
          <w:sz w:val="28"/>
          <w:szCs w:val="28"/>
        </w:rPr>
        <w:t>Предложите допустимый план перевозки в транспортной задаче, заданной в сетевой постановке.</w:t>
      </w:r>
    </w:p>
    <w:p w:rsidR="00A42891" w:rsidRPr="000D7F7B" w:rsidRDefault="00A42891" w:rsidP="00A42891">
      <w:pPr>
        <w:jc w:val="center"/>
        <w:rPr>
          <w:rFonts w:ascii="Times New Roman" w:hAnsi="Times New Roman" w:cs="Times New Roman"/>
          <w:sz w:val="24"/>
          <w:szCs w:val="24"/>
        </w:rPr>
      </w:pPr>
      <w:r w:rsidRPr="000D7F7B">
        <w:rPr>
          <w:rFonts w:ascii="Times New Roman" w:hAnsi="Times New Roman" w:cs="Times New Roman"/>
          <w:sz w:val="24"/>
          <w:szCs w:val="24"/>
        </w:rPr>
        <w:object w:dxaOrig="14226" w:dyaOrig="4605">
          <v:shape id="_x0000_i1039" type="#_x0000_t75" style="width:339pt;height:2in" o:ole="">
            <v:imagedata r:id="rId10" o:title=""/>
          </v:shape>
          <o:OLEObject Type="Embed" ProgID="Visio.Drawing.11" ShapeID="_x0000_i1039" DrawAspect="Content" ObjectID="_1712410460" r:id="rId32"/>
        </w:object>
      </w:r>
    </w:p>
    <w:p w:rsidR="00A42891" w:rsidRPr="0009054C" w:rsidRDefault="00A42891" w:rsidP="00A42891">
      <w:pPr>
        <w:spacing w:after="0" w:line="312" w:lineRule="auto"/>
        <w:ind w:left="720"/>
        <w:jc w:val="both"/>
        <w:rPr>
          <w:rFonts w:ascii="Times New Roman" w:hAnsi="Times New Roman"/>
          <w:sz w:val="28"/>
          <w:szCs w:val="28"/>
        </w:rPr>
      </w:pPr>
    </w:p>
    <w:p w:rsidR="00A42891" w:rsidRDefault="00A42891" w:rsidP="00A4289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A42891" w:rsidRPr="0009054C" w:rsidRDefault="00A42891" w:rsidP="00A42891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b/>
          <w:sz w:val="28"/>
          <w:szCs w:val="28"/>
        </w:rPr>
        <w:t>Нелинейное программирование</w:t>
      </w:r>
    </w:p>
    <w:p w:rsidR="00A42891" w:rsidRPr="001143D1" w:rsidRDefault="00A42891" w:rsidP="00A42891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1143D1">
        <w:rPr>
          <w:rFonts w:ascii="Times New Roman" w:hAnsi="Times New Roman"/>
          <w:b/>
          <w:sz w:val="28"/>
          <w:szCs w:val="28"/>
        </w:rPr>
        <w:t>1.</w:t>
      </w:r>
      <w:r w:rsidRPr="001143D1">
        <w:rPr>
          <w:rFonts w:ascii="Times New Roman" w:eastAsia="Arial" w:hAnsi="Times New Roman"/>
          <w:b/>
          <w:sz w:val="28"/>
          <w:szCs w:val="28"/>
        </w:rPr>
        <w:t xml:space="preserve"> </w:t>
      </w:r>
      <w:r w:rsidRPr="001143D1">
        <w:rPr>
          <w:rFonts w:ascii="Times New Roman" w:hAnsi="Times New Roman"/>
          <w:b/>
          <w:sz w:val="28"/>
          <w:szCs w:val="28"/>
        </w:rPr>
        <w:t xml:space="preserve">В задаче квадратичного выпуклого программирования на максимум ограничения должны быть: </w:t>
      </w:r>
    </w:p>
    <w:p w:rsidR="00A42891" w:rsidRPr="0009054C" w:rsidRDefault="00A42891" w:rsidP="00A42891">
      <w:pPr>
        <w:numPr>
          <w:ilvl w:val="2"/>
          <w:numId w:val="1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Квадратичными; </w:t>
      </w:r>
    </w:p>
    <w:p w:rsidR="00A42891" w:rsidRPr="0009054C" w:rsidRDefault="00A42891" w:rsidP="00A42891">
      <w:pPr>
        <w:numPr>
          <w:ilvl w:val="2"/>
          <w:numId w:val="1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Линейными; </w:t>
      </w:r>
    </w:p>
    <w:p w:rsidR="00A42891" w:rsidRDefault="00A42891" w:rsidP="00A42891">
      <w:pPr>
        <w:numPr>
          <w:ilvl w:val="2"/>
          <w:numId w:val="1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>Дробно - линейными;</w:t>
      </w:r>
    </w:p>
    <w:p w:rsidR="00A42891" w:rsidRPr="0009054C" w:rsidRDefault="00A42891" w:rsidP="00A42891">
      <w:pPr>
        <w:numPr>
          <w:ilvl w:val="2"/>
          <w:numId w:val="1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ыми. </w:t>
      </w:r>
    </w:p>
    <w:p w:rsidR="00A42891" w:rsidRPr="001143D1" w:rsidRDefault="00A42891" w:rsidP="00A42891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1143D1">
        <w:rPr>
          <w:rFonts w:ascii="Times New Roman" w:hAnsi="Times New Roman"/>
          <w:b/>
          <w:sz w:val="28"/>
          <w:szCs w:val="28"/>
        </w:rPr>
        <w:t>2.</w:t>
      </w:r>
      <w:r w:rsidRPr="001143D1">
        <w:rPr>
          <w:rFonts w:ascii="Times New Roman" w:eastAsia="Arial" w:hAnsi="Times New Roman"/>
          <w:b/>
          <w:sz w:val="28"/>
          <w:szCs w:val="28"/>
        </w:rPr>
        <w:t xml:space="preserve"> </w:t>
      </w:r>
      <w:r w:rsidRPr="001143D1">
        <w:rPr>
          <w:rFonts w:ascii="Times New Roman" w:hAnsi="Times New Roman"/>
          <w:b/>
          <w:sz w:val="28"/>
          <w:szCs w:val="28"/>
        </w:rPr>
        <w:t xml:space="preserve">В рамках графической интерпретации линии уровня строго выпуклой целевой функции задачи квадратичного программирования представляют собой: </w:t>
      </w:r>
    </w:p>
    <w:p w:rsidR="00A42891" w:rsidRDefault="00A42891" w:rsidP="00A42891">
      <w:pPr>
        <w:spacing w:after="0" w:line="360" w:lineRule="auto"/>
        <w:ind w:right="6085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1) Семейство эллипсов; </w:t>
      </w:r>
    </w:p>
    <w:p w:rsidR="00A42891" w:rsidRPr="0009054C" w:rsidRDefault="00A42891" w:rsidP="00A42891">
      <w:pPr>
        <w:spacing w:after="0" w:line="360" w:lineRule="auto"/>
        <w:ind w:right="6085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2) Семейство гипербол; </w:t>
      </w:r>
    </w:p>
    <w:p w:rsidR="00A42891" w:rsidRPr="0009054C" w:rsidRDefault="00A42891" w:rsidP="00A42891">
      <w:pPr>
        <w:numPr>
          <w:ilvl w:val="2"/>
          <w:numId w:val="2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емейство параллельных прямых; </w:t>
      </w:r>
    </w:p>
    <w:p w:rsidR="00A42891" w:rsidRDefault="00A42891" w:rsidP="00A42891">
      <w:pPr>
        <w:numPr>
          <w:ilvl w:val="2"/>
          <w:numId w:val="2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емейство прямых, проходящих через начало координат. </w:t>
      </w:r>
    </w:p>
    <w:p w:rsidR="00A42891" w:rsidRPr="009719B3" w:rsidRDefault="00A42891" w:rsidP="00A42891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719B3">
        <w:rPr>
          <w:rFonts w:ascii="Times New Roman" w:hAnsi="Times New Roman"/>
          <w:b/>
          <w:sz w:val="28"/>
          <w:szCs w:val="28"/>
        </w:rPr>
        <w:t>3.</w:t>
      </w:r>
      <w:r w:rsidRPr="009719B3">
        <w:rPr>
          <w:rFonts w:ascii="Times New Roman" w:eastAsia="Arial" w:hAnsi="Times New Roman"/>
          <w:b/>
          <w:sz w:val="28"/>
          <w:szCs w:val="28"/>
        </w:rPr>
        <w:t xml:space="preserve"> </w:t>
      </w:r>
      <w:r w:rsidRPr="009719B3">
        <w:rPr>
          <w:rFonts w:ascii="Times New Roman" w:hAnsi="Times New Roman"/>
          <w:b/>
          <w:sz w:val="28"/>
          <w:szCs w:val="28"/>
        </w:rPr>
        <w:t xml:space="preserve">Если квадратичная форма, входящая в целевую функцию задачи квадратичного программирования, является положительно определенной, то целевая функция является: </w:t>
      </w:r>
    </w:p>
    <w:p w:rsidR="00A42891" w:rsidRPr="0009054C" w:rsidRDefault="00A42891" w:rsidP="00A42891">
      <w:pPr>
        <w:numPr>
          <w:ilvl w:val="2"/>
          <w:numId w:val="3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й; </w:t>
      </w:r>
    </w:p>
    <w:p w:rsidR="00A42891" w:rsidRPr="0009054C" w:rsidRDefault="00A42891" w:rsidP="00A42891">
      <w:pPr>
        <w:numPr>
          <w:ilvl w:val="2"/>
          <w:numId w:val="3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ыпуклой; </w:t>
      </w:r>
    </w:p>
    <w:p w:rsidR="00A42891" w:rsidRPr="0009054C" w:rsidRDefault="00A42891" w:rsidP="00A42891">
      <w:pPr>
        <w:numPr>
          <w:ilvl w:val="2"/>
          <w:numId w:val="3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гнутой; </w:t>
      </w:r>
    </w:p>
    <w:p w:rsidR="00A42891" w:rsidRDefault="00A42891" w:rsidP="00A42891">
      <w:pPr>
        <w:numPr>
          <w:ilvl w:val="2"/>
          <w:numId w:val="3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огнутой. </w:t>
      </w:r>
    </w:p>
    <w:p w:rsidR="00A42891" w:rsidRPr="009719B3" w:rsidRDefault="00A42891" w:rsidP="00A42891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719B3">
        <w:rPr>
          <w:rFonts w:ascii="Times New Roman" w:hAnsi="Times New Roman"/>
          <w:b/>
          <w:sz w:val="28"/>
          <w:szCs w:val="28"/>
        </w:rPr>
        <w:lastRenderedPageBreak/>
        <w:t>4.</w:t>
      </w:r>
      <w:r w:rsidRPr="009719B3">
        <w:rPr>
          <w:rFonts w:ascii="Times New Roman" w:eastAsia="Arial" w:hAnsi="Times New Roman"/>
          <w:b/>
          <w:sz w:val="28"/>
          <w:szCs w:val="28"/>
        </w:rPr>
        <w:t xml:space="preserve"> </w:t>
      </w:r>
      <w:r w:rsidRPr="009719B3">
        <w:rPr>
          <w:rFonts w:ascii="Times New Roman" w:hAnsi="Times New Roman"/>
          <w:b/>
          <w:sz w:val="28"/>
          <w:szCs w:val="28"/>
        </w:rPr>
        <w:t xml:space="preserve">Если квадратичная форма, входящая в целевую функцию задачи квадратичного </w:t>
      </w:r>
      <w:r w:rsidRPr="009719B3">
        <w:rPr>
          <w:rFonts w:ascii="Times New Roman" w:hAnsi="Times New Roman"/>
          <w:b/>
          <w:sz w:val="28"/>
          <w:szCs w:val="28"/>
        </w:rPr>
        <w:tab/>
        <w:t xml:space="preserve">программирования, </w:t>
      </w:r>
      <w:r w:rsidRPr="009719B3">
        <w:rPr>
          <w:rFonts w:ascii="Times New Roman" w:hAnsi="Times New Roman"/>
          <w:b/>
          <w:sz w:val="28"/>
          <w:szCs w:val="28"/>
        </w:rPr>
        <w:tab/>
        <w:t xml:space="preserve">является положительно полуопределенной, то целевая функция является: </w:t>
      </w:r>
    </w:p>
    <w:p w:rsidR="00A42891" w:rsidRPr="0009054C" w:rsidRDefault="00A42891" w:rsidP="00A42891">
      <w:pPr>
        <w:numPr>
          <w:ilvl w:val="2"/>
          <w:numId w:val="4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й; </w:t>
      </w:r>
    </w:p>
    <w:p w:rsidR="00A42891" w:rsidRPr="0009054C" w:rsidRDefault="00A42891" w:rsidP="00A42891">
      <w:pPr>
        <w:numPr>
          <w:ilvl w:val="2"/>
          <w:numId w:val="4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ыпуклой; </w:t>
      </w:r>
    </w:p>
    <w:p w:rsidR="00A42891" w:rsidRPr="0009054C" w:rsidRDefault="00A42891" w:rsidP="00A42891">
      <w:pPr>
        <w:numPr>
          <w:ilvl w:val="2"/>
          <w:numId w:val="4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гнутой; </w:t>
      </w:r>
    </w:p>
    <w:p w:rsidR="00A42891" w:rsidRPr="000D7F7B" w:rsidRDefault="00A42891" w:rsidP="00A42891">
      <w:pPr>
        <w:numPr>
          <w:ilvl w:val="2"/>
          <w:numId w:val="4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D7F7B">
        <w:rPr>
          <w:rFonts w:ascii="Times New Roman" w:hAnsi="Times New Roman"/>
          <w:sz w:val="28"/>
          <w:szCs w:val="28"/>
        </w:rPr>
        <w:t xml:space="preserve">Строго вогнутой.  </w:t>
      </w:r>
    </w:p>
    <w:p w:rsidR="00A42891" w:rsidRPr="001143D1" w:rsidRDefault="00A42891" w:rsidP="00A42891">
      <w:pPr>
        <w:numPr>
          <w:ilvl w:val="0"/>
          <w:numId w:val="5"/>
        </w:numPr>
        <w:spacing w:after="0" w:line="360" w:lineRule="auto"/>
        <w:ind w:hanging="406"/>
        <w:jc w:val="both"/>
        <w:rPr>
          <w:rFonts w:ascii="Times New Roman" w:hAnsi="Times New Roman"/>
          <w:b/>
          <w:sz w:val="28"/>
          <w:szCs w:val="28"/>
        </w:rPr>
      </w:pPr>
      <w:r w:rsidRPr="001143D1">
        <w:rPr>
          <w:rFonts w:ascii="Times New Roman" w:hAnsi="Times New Roman"/>
          <w:b/>
          <w:sz w:val="28"/>
          <w:szCs w:val="28"/>
        </w:rPr>
        <w:t xml:space="preserve">Если </w:t>
      </w:r>
      <w:r w:rsidRPr="001143D1">
        <w:rPr>
          <w:rFonts w:ascii="Times New Roman" w:hAnsi="Times New Roman"/>
          <w:b/>
          <w:sz w:val="28"/>
          <w:szCs w:val="28"/>
        </w:rPr>
        <w:tab/>
        <w:t xml:space="preserve">квадратичная форма входящая в целевую функцию задачи квадратичного программирования, является отрицательно определенной, то целевая функция является: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гнут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огнутой. </w:t>
      </w:r>
    </w:p>
    <w:p w:rsidR="00A42891" w:rsidRPr="001143D1" w:rsidRDefault="00A42891" w:rsidP="00A42891">
      <w:pPr>
        <w:numPr>
          <w:ilvl w:val="0"/>
          <w:numId w:val="5"/>
        </w:numPr>
        <w:spacing w:after="0" w:line="360" w:lineRule="auto"/>
        <w:ind w:hanging="406"/>
        <w:jc w:val="both"/>
        <w:rPr>
          <w:rFonts w:ascii="Times New Roman" w:hAnsi="Times New Roman"/>
          <w:b/>
          <w:sz w:val="28"/>
          <w:szCs w:val="28"/>
        </w:rPr>
      </w:pPr>
      <w:r w:rsidRPr="001143D1">
        <w:rPr>
          <w:rFonts w:ascii="Times New Roman" w:hAnsi="Times New Roman"/>
          <w:b/>
          <w:sz w:val="28"/>
          <w:szCs w:val="28"/>
        </w:rPr>
        <w:t xml:space="preserve">Если квадратичная форма, входящая в целевую функцию задачи квадратичного </w:t>
      </w:r>
      <w:r w:rsidRPr="001143D1">
        <w:rPr>
          <w:rFonts w:ascii="Times New Roman" w:hAnsi="Times New Roman"/>
          <w:b/>
          <w:sz w:val="28"/>
          <w:szCs w:val="28"/>
        </w:rPr>
        <w:tab/>
        <w:t xml:space="preserve">программирования, </w:t>
      </w:r>
      <w:r w:rsidRPr="001143D1">
        <w:rPr>
          <w:rFonts w:ascii="Times New Roman" w:hAnsi="Times New Roman"/>
          <w:b/>
          <w:sz w:val="28"/>
          <w:szCs w:val="28"/>
        </w:rPr>
        <w:tab/>
        <w:t xml:space="preserve">является отрицательно полуопределенной, то целевая функция является: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гнут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огнутой. </w:t>
      </w:r>
    </w:p>
    <w:p w:rsidR="00A42891" w:rsidRPr="001143D1" w:rsidRDefault="00A42891" w:rsidP="00A42891">
      <w:pPr>
        <w:numPr>
          <w:ilvl w:val="0"/>
          <w:numId w:val="5"/>
        </w:numPr>
        <w:spacing w:after="0" w:line="360" w:lineRule="auto"/>
        <w:ind w:hanging="406"/>
        <w:jc w:val="both"/>
        <w:rPr>
          <w:rFonts w:ascii="Times New Roman" w:hAnsi="Times New Roman"/>
          <w:b/>
          <w:sz w:val="28"/>
          <w:szCs w:val="28"/>
        </w:rPr>
      </w:pPr>
      <w:r w:rsidRPr="001143D1">
        <w:rPr>
          <w:rFonts w:ascii="Times New Roman" w:hAnsi="Times New Roman"/>
          <w:b/>
          <w:sz w:val="28"/>
          <w:szCs w:val="28"/>
        </w:rPr>
        <w:t xml:space="preserve">Если матрица квадратичной формы, входящей в целевую функцию задачи квадратичного программирования, имеет только строго отрицательные собственные числа, то целевая функция является: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гнут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огнутой. </w:t>
      </w:r>
    </w:p>
    <w:p w:rsidR="00A42891" w:rsidRPr="001143D1" w:rsidRDefault="00A42891" w:rsidP="00A42891">
      <w:pPr>
        <w:numPr>
          <w:ilvl w:val="0"/>
          <w:numId w:val="5"/>
        </w:numPr>
        <w:spacing w:after="0" w:line="360" w:lineRule="auto"/>
        <w:ind w:hanging="406"/>
        <w:jc w:val="both"/>
        <w:rPr>
          <w:rFonts w:ascii="Times New Roman" w:hAnsi="Times New Roman"/>
          <w:b/>
          <w:sz w:val="28"/>
          <w:szCs w:val="28"/>
        </w:rPr>
      </w:pPr>
      <w:r w:rsidRPr="001143D1">
        <w:rPr>
          <w:rFonts w:ascii="Times New Roman" w:hAnsi="Times New Roman"/>
          <w:b/>
          <w:sz w:val="28"/>
          <w:szCs w:val="28"/>
        </w:rPr>
        <w:lastRenderedPageBreak/>
        <w:t xml:space="preserve">Если матрица квадратичной формы, входящей в целевую функцию задачи квадратичного </w:t>
      </w:r>
      <w:r w:rsidRPr="001143D1">
        <w:rPr>
          <w:rFonts w:ascii="Times New Roman" w:hAnsi="Times New Roman"/>
          <w:b/>
          <w:sz w:val="28"/>
          <w:szCs w:val="28"/>
        </w:rPr>
        <w:tab/>
        <w:t xml:space="preserve">программирования, имеет только неотрицательные собственные числа, то целевая функция является: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гнут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огнутой. </w:t>
      </w:r>
    </w:p>
    <w:p w:rsidR="00A42891" w:rsidRPr="001143D1" w:rsidRDefault="00A42891" w:rsidP="00A42891">
      <w:pPr>
        <w:numPr>
          <w:ilvl w:val="0"/>
          <w:numId w:val="5"/>
        </w:numPr>
        <w:spacing w:after="0" w:line="360" w:lineRule="auto"/>
        <w:ind w:hanging="406"/>
        <w:jc w:val="both"/>
        <w:rPr>
          <w:rFonts w:ascii="Times New Roman" w:hAnsi="Times New Roman"/>
          <w:b/>
          <w:sz w:val="28"/>
          <w:szCs w:val="28"/>
        </w:rPr>
      </w:pPr>
      <w:r w:rsidRPr="001143D1">
        <w:rPr>
          <w:rFonts w:ascii="Times New Roman" w:hAnsi="Times New Roman"/>
          <w:b/>
          <w:sz w:val="28"/>
          <w:szCs w:val="28"/>
        </w:rPr>
        <w:t xml:space="preserve">Если матрица квадратичной формы, входящей в целевую функцию задачи квадратичного программирования, имеет только строго положительные собственные числа, то целевая функция является: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гнут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огнутой. </w:t>
      </w:r>
    </w:p>
    <w:p w:rsidR="00A42891" w:rsidRPr="001143D1" w:rsidRDefault="00A42891" w:rsidP="00A42891">
      <w:pPr>
        <w:numPr>
          <w:ilvl w:val="0"/>
          <w:numId w:val="5"/>
        </w:numPr>
        <w:spacing w:after="0" w:line="360" w:lineRule="auto"/>
        <w:ind w:hanging="406"/>
        <w:jc w:val="both"/>
        <w:rPr>
          <w:rFonts w:ascii="Times New Roman" w:hAnsi="Times New Roman"/>
          <w:b/>
          <w:sz w:val="28"/>
          <w:szCs w:val="28"/>
        </w:rPr>
      </w:pPr>
      <w:r w:rsidRPr="001143D1">
        <w:rPr>
          <w:rFonts w:ascii="Times New Roman" w:hAnsi="Times New Roman"/>
          <w:b/>
          <w:sz w:val="28"/>
          <w:szCs w:val="28"/>
        </w:rPr>
        <w:t xml:space="preserve">Если матрица квадратичной формы, входящей в целевую функцию задачи квадратичного программирования, имеет только неположительные собственные числа, то целевая функция является: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ыпукл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огнут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Строго вогнутой. </w:t>
      </w:r>
    </w:p>
    <w:p w:rsidR="00A42891" w:rsidRPr="001143D1" w:rsidRDefault="00A42891" w:rsidP="00A42891">
      <w:pPr>
        <w:numPr>
          <w:ilvl w:val="0"/>
          <w:numId w:val="5"/>
        </w:numPr>
        <w:spacing w:after="0" w:line="360" w:lineRule="auto"/>
        <w:ind w:hanging="406"/>
        <w:jc w:val="both"/>
        <w:rPr>
          <w:rFonts w:ascii="Times New Roman" w:hAnsi="Times New Roman"/>
          <w:b/>
          <w:sz w:val="28"/>
          <w:szCs w:val="28"/>
        </w:rPr>
      </w:pPr>
      <w:r w:rsidRPr="001143D1">
        <w:rPr>
          <w:rFonts w:ascii="Times New Roman" w:hAnsi="Times New Roman"/>
          <w:b/>
          <w:sz w:val="28"/>
          <w:szCs w:val="28"/>
        </w:rPr>
        <w:t xml:space="preserve">В задаче квадратичного выпуклого программирования оптимальный план может находиться: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Только на границе области планов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>Только внутри области планов;</w:t>
      </w:r>
      <w:r w:rsidRPr="0009054C">
        <w:rPr>
          <w:rFonts w:ascii="Times New Roman" w:hAnsi="Times New Roman"/>
          <w:b/>
          <w:sz w:val="28"/>
          <w:szCs w:val="28"/>
        </w:rPr>
        <w:t xml:space="preserve"> </w:t>
      </w:r>
    </w:p>
    <w:p w:rsidR="00A42891" w:rsidRPr="0009054C" w:rsidRDefault="00A42891" w:rsidP="00A42891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Pr="0009054C">
        <w:rPr>
          <w:rFonts w:ascii="Times New Roman" w:hAnsi="Times New Roman"/>
          <w:sz w:val="28"/>
          <w:szCs w:val="28"/>
        </w:rPr>
        <w:t xml:space="preserve">) Только в вершине многогранника решений. </w:t>
      </w:r>
    </w:p>
    <w:p w:rsidR="00A42891" w:rsidRPr="001143D1" w:rsidRDefault="00A42891" w:rsidP="00A42891">
      <w:pPr>
        <w:numPr>
          <w:ilvl w:val="0"/>
          <w:numId w:val="5"/>
        </w:numPr>
        <w:spacing w:after="0" w:line="360" w:lineRule="auto"/>
        <w:ind w:hanging="406"/>
        <w:jc w:val="both"/>
        <w:rPr>
          <w:rFonts w:ascii="Times New Roman" w:hAnsi="Times New Roman"/>
          <w:b/>
          <w:sz w:val="28"/>
          <w:szCs w:val="28"/>
        </w:rPr>
      </w:pPr>
      <w:r w:rsidRPr="001143D1">
        <w:rPr>
          <w:rFonts w:ascii="Times New Roman" w:hAnsi="Times New Roman"/>
          <w:b/>
          <w:sz w:val="28"/>
          <w:szCs w:val="28"/>
        </w:rPr>
        <w:t xml:space="preserve">В задаче квадратичного выпуклого программирования на максимум целевая функция должна быть: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Квадратичн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Линейной; </w:t>
      </w:r>
    </w:p>
    <w:p w:rsidR="00A42891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lastRenderedPageBreak/>
        <w:t xml:space="preserve">Дробно - линейной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Выпуклой. </w:t>
      </w:r>
    </w:p>
    <w:p w:rsidR="00A42891" w:rsidRPr="001143D1" w:rsidRDefault="00A42891" w:rsidP="00A42891">
      <w:pPr>
        <w:numPr>
          <w:ilvl w:val="0"/>
          <w:numId w:val="5"/>
        </w:numPr>
        <w:spacing w:after="0" w:line="360" w:lineRule="auto"/>
        <w:ind w:hanging="406"/>
        <w:jc w:val="both"/>
        <w:rPr>
          <w:rFonts w:ascii="Times New Roman" w:hAnsi="Times New Roman"/>
          <w:b/>
          <w:sz w:val="28"/>
          <w:szCs w:val="28"/>
        </w:rPr>
      </w:pPr>
      <w:r w:rsidRPr="001143D1">
        <w:rPr>
          <w:rFonts w:ascii="Times New Roman" w:hAnsi="Times New Roman"/>
          <w:b/>
          <w:sz w:val="28"/>
          <w:szCs w:val="28"/>
        </w:rPr>
        <w:t xml:space="preserve">Для решения задачи квадратичного выпуклого программирования используется: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Метод кусочно-линейной аппроксимации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Метод потенциалов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Распределительный метод; </w:t>
      </w:r>
    </w:p>
    <w:p w:rsidR="00A42891" w:rsidRPr="0009054C" w:rsidRDefault="00A42891" w:rsidP="00A42891">
      <w:pPr>
        <w:numPr>
          <w:ilvl w:val="1"/>
          <w:numId w:val="5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Метод Била. </w:t>
      </w:r>
    </w:p>
    <w:p w:rsidR="00A42891" w:rsidRPr="003775DF" w:rsidRDefault="00A42891" w:rsidP="00A42891">
      <w:pPr>
        <w:numPr>
          <w:ilvl w:val="0"/>
          <w:numId w:val="5"/>
        </w:numPr>
        <w:spacing w:after="0" w:line="360" w:lineRule="auto"/>
        <w:ind w:hanging="406"/>
        <w:jc w:val="both"/>
        <w:rPr>
          <w:rFonts w:ascii="Times New Roman" w:hAnsi="Times New Roman"/>
          <w:b/>
          <w:sz w:val="28"/>
          <w:szCs w:val="28"/>
        </w:rPr>
      </w:pPr>
      <w:r w:rsidRPr="003775DF">
        <w:rPr>
          <w:rFonts w:ascii="Times New Roman" w:hAnsi="Times New Roman"/>
          <w:b/>
          <w:sz w:val="28"/>
          <w:szCs w:val="28"/>
        </w:rPr>
        <w:t xml:space="preserve">Первым шагом алгоритма решения задачи квадратичного программирования методом Била является: </w:t>
      </w:r>
    </w:p>
    <w:p w:rsidR="00A42891" w:rsidRPr="0009054C" w:rsidRDefault="00A42891" w:rsidP="00A42891">
      <w:pPr>
        <w:numPr>
          <w:ilvl w:val="2"/>
          <w:numId w:val="6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Нахождение первого псевдоплана; </w:t>
      </w:r>
    </w:p>
    <w:p w:rsidR="00A42891" w:rsidRPr="0009054C" w:rsidRDefault="00A42891" w:rsidP="00A42891">
      <w:pPr>
        <w:numPr>
          <w:ilvl w:val="2"/>
          <w:numId w:val="6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>Нахождение первого условно-оптимального плана</w:t>
      </w:r>
      <w:r w:rsidRPr="0009054C">
        <w:rPr>
          <w:rFonts w:ascii="Times New Roman" w:hAnsi="Times New Roman"/>
          <w:b/>
          <w:sz w:val="28"/>
          <w:szCs w:val="28"/>
        </w:rPr>
        <w:t>;</w:t>
      </w:r>
      <w:r w:rsidRPr="0009054C">
        <w:rPr>
          <w:rFonts w:ascii="Times New Roman" w:hAnsi="Times New Roman"/>
          <w:sz w:val="28"/>
          <w:szCs w:val="28"/>
        </w:rPr>
        <w:t xml:space="preserve"> </w:t>
      </w:r>
    </w:p>
    <w:p w:rsidR="00A42891" w:rsidRPr="0009054C" w:rsidRDefault="00A42891" w:rsidP="00A42891">
      <w:pPr>
        <w:numPr>
          <w:ilvl w:val="2"/>
          <w:numId w:val="6"/>
        </w:numPr>
        <w:spacing w:after="0" w:line="360" w:lineRule="auto"/>
        <w:ind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Нахождение первого опорного плана; </w:t>
      </w:r>
    </w:p>
    <w:p w:rsidR="00A42891" w:rsidRPr="0009054C" w:rsidRDefault="00A42891" w:rsidP="00A42891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Pr="0009054C">
        <w:rPr>
          <w:rFonts w:ascii="Times New Roman" w:hAnsi="Times New Roman"/>
          <w:sz w:val="28"/>
          <w:szCs w:val="28"/>
        </w:rPr>
        <w:t xml:space="preserve">) Нахождение первого базисного решения. </w:t>
      </w:r>
    </w:p>
    <w:p w:rsidR="00A42891" w:rsidRPr="003775DF" w:rsidRDefault="00A42891" w:rsidP="00A42891">
      <w:pPr>
        <w:numPr>
          <w:ilvl w:val="0"/>
          <w:numId w:val="5"/>
        </w:numPr>
        <w:spacing w:after="0" w:line="360" w:lineRule="auto"/>
        <w:ind w:hanging="406"/>
        <w:jc w:val="both"/>
        <w:rPr>
          <w:rFonts w:ascii="Times New Roman" w:hAnsi="Times New Roman"/>
          <w:b/>
          <w:sz w:val="28"/>
          <w:szCs w:val="28"/>
        </w:rPr>
      </w:pPr>
      <w:r w:rsidRPr="003775DF">
        <w:rPr>
          <w:rFonts w:ascii="Times New Roman" w:hAnsi="Times New Roman"/>
          <w:b/>
          <w:sz w:val="28"/>
          <w:szCs w:val="28"/>
        </w:rPr>
        <w:t xml:space="preserve">Для задачи математического программирования к задаче оптимизации без ограничений из перечисленных используется: </w:t>
      </w:r>
    </w:p>
    <w:p w:rsidR="00A42891" w:rsidRPr="0009054C" w:rsidRDefault="00A42891" w:rsidP="00A42891">
      <w:pPr>
        <w:numPr>
          <w:ilvl w:val="2"/>
          <w:numId w:val="7"/>
        </w:numPr>
        <w:spacing w:after="0" w:line="360" w:lineRule="auto"/>
        <w:ind w:right="2842"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Метод кусочно-линейной аппроксимации; </w:t>
      </w:r>
    </w:p>
    <w:p w:rsidR="00A42891" w:rsidRDefault="00A42891" w:rsidP="00A42891">
      <w:pPr>
        <w:numPr>
          <w:ilvl w:val="2"/>
          <w:numId w:val="7"/>
        </w:numPr>
        <w:spacing w:after="0" w:line="360" w:lineRule="auto"/>
        <w:ind w:right="2842"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Метод потенциалов; </w:t>
      </w:r>
    </w:p>
    <w:p w:rsidR="00A42891" w:rsidRDefault="00A42891" w:rsidP="00A42891">
      <w:pPr>
        <w:numPr>
          <w:ilvl w:val="2"/>
          <w:numId w:val="7"/>
        </w:numPr>
        <w:spacing w:after="0" w:line="360" w:lineRule="auto"/>
        <w:ind w:right="2842"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Распределительный метод; </w:t>
      </w:r>
    </w:p>
    <w:p w:rsidR="00A42891" w:rsidRPr="0009054C" w:rsidRDefault="00A42891" w:rsidP="00A42891">
      <w:pPr>
        <w:numPr>
          <w:ilvl w:val="2"/>
          <w:numId w:val="7"/>
        </w:numPr>
        <w:spacing w:after="0" w:line="360" w:lineRule="auto"/>
        <w:ind w:right="2842" w:hanging="305"/>
        <w:jc w:val="both"/>
        <w:rPr>
          <w:rFonts w:ascii="Times New Roman" w:hAnsi="Times New Roman"/>
          <w:sz w:val="28"/>
          <w:szCs w:val="28"/>
        </w:rPr>
      </w:pPr>
      <w:r w:rsidRPr="0009054C">
        <w:rPr>
          <w:rFonts w:ascii="Times New Roman" w:hAnsi="Times New Roman"/>
          <w:sz w:val="28"/>
          <w:szCs w:val="28"/>
        </w:rPr>
        <w:t xml:space="preserve">Метод функции Лагранжа. </w:t>
      </w:r>
    </w:p>
    <w:p w:rsidR="00A42891" w:rsidRDefault="00A42891" w:rsidP="00A42891">
      <w:pPr>
        <w:spacing w:after="0" w:line="312" w:lineRule="auto"/>
        <w:ind w:left="790" w:right="20"/>
        <w:jc w:val="center"/>
        <w:rPr>
          <w:b/>
        </w:rPr>
      </w:pPr>
    </w:p>
    <w:p w:rsidR="00263981" w:rsidRDefault="00263981">
      <w:bookmarkStart w:id="0" w:name="_GoBack"/>
      <w:bookmarkEnd w:id="0"/>
    </w:p>
    <w:sectPr w:rsidR="00263981" w:rsidSect="00236D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8A6260"/>
    <w:multiLevelType w:val="hybridMultilevel"/>
    <w:tmpl w:val="8A36AEC6"/>
    <w:lvl w:ilvl="0" w:tplc="4E50A696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409CEC34">
      <w:start w:val="1"/>
      <w:numFmt w:val="lowerLetter"/>
      <w:lvlText w:val="%2"/>
      <w:lvlJc w:val="left"/>
      <w:pPr>
        <w:ind w:left="7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24320C3E">
      <w:start w:val="1"/>
      <w:numFmt w:val="decimal"/>
      <w:lvlRestart w:val="0"/>
      <w:lvlText w:val="%3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F47CF0DA">
      <w:start w:val="1"/>
      <w:numFmt w:val="decimal"/>
      <w:lvlText w:val="%4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8E5E34BE">
      <w:start w:val="1"/>
      <w:numFmt w:val="lowerLetter"/>
      <w:lvlText w:val="%5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38C0952">
      <w:start w:val="1"/>
      <w:numFmt w:val="lowerRoman"/>
      <w:lvlText w:val="%6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A140D4E">
      <w:start w:val="1"/>
      <w:numFmt w:val="decimal"/>
      <w:lvlText w:val="%7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4A22DF4">
      <w:start w:val="1"/>
      <w:numFmt w:val="lowerLetter"/>
      <w:lvlText w:val="%8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4CCA41A2">
      <w:start w:val="1"/>
      <w:numFmt w:val="lowerRoman"/>
      <w:lvlText w:val="%9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>
    <w:nsid w:val="25F8599C"/>
    <w:multiLevelType w:val="hybridMultilevel"/>
    <w:tmpl w:val="DD5CB016"/>
    <w:lvl w:ilvl="0" w:tplc="D5664698">
      <w:start w:val="1"/>
      <w:numFmt w:val="decimal"/>
      <w:lvlText w:val="%1."/>
      <w:lvlJc w:val="left"/>
      <w:pPr>
        <w:ind w:left="70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AB22D24A">
      <w:start w:val="1"/>
      <w:numFmt w:val="decimal"/>
      <w:lvlText w:val="%2)"/>
      <w:lvlJc w:val="left"/>
      <w:pPr>
        <w:ind w:left="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12B8723A">
      <w:start w:val="1"/>
      <w:numFmt w:val="lowerRoman"/>
      <w:lvlText w:val="%3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AEC8CDFC">
      <w:start w:val="1"/>
      <w:numFmt w:val="decimal"/>
      <w:lvlText w:val="%4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F87EB010">
      <w:start w:val="1"/>
      <w:numFmt w:val="lowerLetter"/>
      <w:lvlText w:val="%5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07A6AC8">
      <w:start w:val="1"/>
      <w:numFmt w:val="lowerRoman"/>
      <w:lvlText w:val="%6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FFECCE5A">
      <w:start w:val="1"/>
      <w:numFmt w:val="decimal"/>
      <w:lvlText w:val="%7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E460F150">
      <w:start w:val="1"/>
      <w:numFmt w:val="lowerLetter"/>
      <w:lvlText w:val="%8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34AC2BFC">
      <w:start w:val="1"/>
      <w:numFmt w:val="lowerRoman"/>
      <w:lvlText w:val="%9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>
    <w:nsid w:val="26844E2C"/>
    <w:multiLevelType w:val="hybridMultilevel"/>
    <w:tmpl w:val="C8781FDE"/>
    <w:lvl w:ilvl="0" w:tplc="061CC3EC">
      <w:start w:val="1"/>
      <w:numFmt w:val="decimal"/>
      <w:lvlText w:val="%1."/>
      <w:lvlJc w:val="left"/>
      <w:pPr>
        <w:ind w:left="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0FCFE54">
      <w:start w:val="1"/>
      <w:numFmt w:val="decimal"/>
      <w:lvlText w:val="%2.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93C099EC">
      <w:start w:val="1"/>
      <w:numFmt w:val="lowerRoman"/>
      <w:lvlText w:val="%3"/>
      <w:lvlJc w:val="left"/>
      <w:pPr>
        <w:ind w:left="8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64163524">
      <w:start w:val="1"/>
      <w:numFmt w:val="decimal"/>
      <w:lvlText w:val="%4"/>
      <w:lvlJc w:val="left"/>
      <w:pPr>
        <w:ind w:left="15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0E24C6A6">
      <w:start w:val="1"/>
      <w:numFmt w:val="lowerLetter"/>
      <w:lvlText w:val="%5"/>
      <w:lvlJc w:val="left"/>
      <w:pPr>
        <w:ind w:left="22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656ECE14">
      <w:start w:val="1"/>
      <w:numFmt w:val="lowerRoman"/>
      <w:lvlText w:val="%6"/>
      <w:lvlJc w:val="left"/>
      <w:pPr>
        <w:ind w:left="30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8D5EBF22">
      <w:start w:val="1"/>
      <w:numFmt w:val="decimal"/>
      <w:lvlText w:val="%7"/>
      <w:lvlJc w:val="left"/>
      <w:pPr>
        <w:ind w:left="37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07A8032E">
      <w:start w:val="1"/>
      <w:numFmt w:val="lowerLetter"/>
      <w:lvlText w:val="%8"/>
      <w:lvlJc w:val="left"/>
      <w:pPr>
        <w:ind w:left="44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24C7BE0">
      <w:start w:val="1"/>
      <w:numFmt w:val="lowerRoman"/>
      <w:lvlText w:val="%9"/>
      <w:lvlJc w:val="left"/>
      <w:pPr>
        <w:ind w:left="51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>
    <w:nsid w:val="358866D1"/>
    <w:multiLevelType w:val="hybridMultilevel"/>
    <w:tmpl w:val="509CE8C0"/>
    <w:lvl w:ilvl="0" w:tplc="8B1E7588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4748EADA">
      <w:start w:val="1"/>
      <w:numFmt w:val="lowerLetter"/>
      <w:lvlText w:val="%2"/>
      <w:lvlJc w:val="left"/>
      <w:pPr>
        <w:ind w:left="7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55D89142">
      <w:start w:val="1"/>
      <w:numFmt w:val="decimal"/>
      <w:lvlRestart w:val="0"/>
      <w:lvlText w:val="%3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C784CBC">
      <w:start w:val="1"/>
      <w:numFmt w:val="decimal"/>
      <w:lvlText w:val="%4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2A4E74D2">
      <w:start w:val="1"/>
      <w:numFmt w:val="lowerLetter"/>
      <w:lvlText w:val="%5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2C984824">
      <w:start w:val="1"/>
      <w:numFmt w:val="lowerRoman"/>
      <w:lvlText w:val="%6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F2F40E70">
      <w:start w:val="1"/>
      <w:numFmt w:val="decimal"/>
      <w:lvlText w:val="%7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5B44CF3E">
      <w:start w:val="1"/>
      <w:numFmt w:val="lowerLetter"/>
      <w:lvlText w:val="%8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F872AFDE">
      <w:start w:val="1"/>
      <w:numFmt w:val="lowerRoman"/>
      <w:lvlText w:val="%9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>
    <w:nsid w:val="38485341"/>
    <w:multiLevelType w:val="hybridMultilevel"/>
    <w:tmpl w:val="5C36F3B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3F0613E9"/>
    <w:multiLevelType w:val="hybridMultilevel"/>
    <w:tmpl w:val="160ADA10"/>
    <w:lvl w:ilvl="0" w:tplc="2BD01530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31E453BE">
      <w:start w:val="1"/>
      <w:numFmt w:val="lowerLetter"/>
      <w:lvlText w:val="%2"/>
      <w:lvlJc w:val="left"/>
      <w:pPr>
        <w:ind w:left="7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0B5E65EE">
      <w:start w:val="1"/>
      <w:numFmt w:val="decimal"/>
      <w:lvlRestart w:val="0"/>
      <w:lvlText w:val="%3)"/>
      <w:lvlJc w:val="left"/>
      <w:pPr>
        <w:ind w:left="14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C986C8FA">
      <w:start w:val="1"/>
      <w:numFmt w:val="decimal"/>
      <w:lvlText w:val="%4"/>
      <w:lvlJc w:val="left"/>
      <w:pPr>
        <w:ind w:left="19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7DE0CCC">
      <w:start w:val="1"/>
      <w:numFmt w:val="lowerLetter"/>
      <w:lvlText w:val="%5"/>
      <w:lvlJc w:val="left"/>
      <w:pPr>
        <w:ind w:left="26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43129BDE">
      <w:start w:val="1"/>
      <w:numFmt w:val="lowerRoman"/>
      <w:lvlText w:val="%6"/>
      <w:lvlJc w:val="left"/>
      <w:pPr>
        <w:ind w:left="33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31D2C9CA">
      <w:start w:val="1"/>
      <w:numFmt w:val="decimal"/>
      <w:lvlText w:val="%7"/>
      <w:lvlJc w:val="left"/>
      <w:pPr>
        <w:ind w:left="40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D610B5F2">
      <w:start w:val="1"/>
      <w:numFmt w:val="lowerLetter"/>
      <w:lvlText w:val="%8"/>
      <w:lvlJc w:val="left"/>
      <w:pPr>
        <w:ind w:left="48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6F28C2A">
      <w:start w:val="1"/>
      <w:numFmt w:val="lowerRoman"/>
      <w:lvlText w:val="%9"/>
      <w:lvlJc w:val="left"/>
      <w:pPr>
        <w:ind w:left="55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>
    <w:nsid w:val="422C668F"/>
    <w:multiLevelType w:val="hybridMultilevel"/>
    <w:tmpl w:val="6AAA620E"/>
    <w:lvl w:ilvl="0" w:tplc="2CE4A3DE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427C5738"/>
    <w:multiLevelType w:val="hybridMultilevel"/>
    <w:tmpl w:val="9952751E"/>
    <w:lvl w:ilvl="0" w:tplc="9CD4E794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B760832C">
      <w:start w:val="1"/>
      <w:numFmt w:val="lowerLetter"/>
      <w:lvlText w:val="%2"/>
      <w:lvlJc w:val="left"/>
      <w:pPr>
        <w:ind w:left="7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AFAE1D04">
      <w:start w:val="1"/>
      <w:numFmt w:val="decimal"/>
      <w:lvlRestart w:val="0"/>
      <w:lvlText w:val="%3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A3A8E552">
      <w:start w:val="1"/>
      <w:numFmt w:val="decimal"/>
      <w:lvlText w:val="%4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14E29C0E">
      <w:start w:val="1"/>
      <w:numFmt w:val="lowerLetter"/>
      <w:lvlText w:val="%5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57167EFE">
      <w:start w:val="1"/>
      <w:numFmt w:val="lowerRoman"/>
      <w:lvlText w:val="%6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64CC6348">
      <w:start w:val="1"/>
      <w:numFmt w:val="decimal"/>
      <w:lvlText w:val="%7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234C89B0">
      <w:start w:val="1"/>
      <w:numFmt w:val="lowerLetter"/>
      <w:lvlText w:val="%8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A95251AC">
      <w:start w:val="1"/>
      <w:numFmt w:val="lowerRoman"/>
      <w:lvlText w:val="%9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>
    <w:nsid w:val="48AC3338"/>
    <w:multiLevelType w:val="hybridMultilevel"/>
    <w:tmpl w:val="66C06936"/>
    <w:lvl w:ilvl="0" w:tplc="BFF0D38E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6C0EB2C">
      <w:start w:val="1"/>
      <w:numFmt w:val="lowerLetter"/>
      <w:lvlText w:val="%2"/>
      <w:lvlJc w:val="left"/>
      <w:pPr>
        <w:ind w:left="7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9906E10A">
      <w:start w:val="1"/>
      <w:numFmt w:val="decimal"/>
      <w:lvlRestart w:val="0"/>
      <w:lvlText w:val="%3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FDCAFC04">
      <w:start w:val="1"/>
      <w:numFmt w:val="decimal"/>
      <w:lvlText w:val="%4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C246725C">
      <w:start w:val="1"/>
      <w:numFmt w:val="lowerLetter"/>
      <w:lvlText w:val="%5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3EA95D6">
      <w:start w:val="1"/>
      <w:numFmt w:val="lowerRoman"/>
      <w:lvlText w:val="%6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A4944F62">
      <w:start w:val="1"/>
      <w:numFmt w:val="decimal"/>
      <w:lvlText w:val="%7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E9EE06E8">
      <w:start w:val="1"/>
      <w:numFmt w:val="lowerLetter"/>
      <w:lvlText w:val="%8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5A9EEE12">
      <w:start w:val="1"/>
      <w:numFmt w:val="lowerRoman"/>
      <w:lvlText w:val="%9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>
    <w:nsid w:val="49D0758F"/>
    <w:multiLevelType w:val="hybridMultilevel"/>
    <w:tmpl w:val="6D328FE6"/>
    <w:lvl w:ilvl="0" w:tplc="F146A320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8376D1F6">
      <w:start w:val="1"/>
      <w:numFmt w:val="lowerLetter"/>
      <w:lvlText w:val="%2"/>
      <w:lvlJc w:val="left"/>
      <w:pPr>
        <w:ind w:left="7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77EC3048">
      <w:start w:val="1"/>
      <w:numFmt w:val="decimal"/>
      <w:lvlRestart w:val="0"/>
      <w:lvlText w:val="%3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92F64CD8">
      <w:start w:val="1"/>
      <w:numFmt w:val="decimal"/>
      <w:lvlText w:val="%4"/>
      <w:lvlJc w:val="left"/>
      <w:pPr>
        <w:ind w:left="19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7798A7E6">
      <w:start w:val="1"/>
      <w:numFmt w:val="lowerLetter"/>
      <w:lvlText w:val="%5"/>
      <w:lvlJc w:val="left"/>
      <w:pPr>
        <w:ind w:left="26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AB763A70">
      <w:start w:val="1"/>
      <w:numFmt w:val="lowerRoman"/>
      <w:lvlText w:val="%6"/>
      <w:lvlJc w:val="left"/>
      <w:pPr>
        <w:ind w:left="33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8D027A8">
      <w:start w:val="1"/>
      <w:numFmt w:val="decimal"/>
      <w:lvlText w:val="%7"/>
      <w:lvlJc w:val="left"/>
      <w:pPr>
        <w:ind w:left="40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A3D009FE">
      <w:start w:val="1"/>
      <w:numFmt w:val="lowerLetter"/>
      <w:lvlText w:val="%8"/>
      <w:lvlJc w:val="left"/>
      <w:pPr>
        <w:ind w:left="48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BF441902">
      <w:start w:val="1"/>
      <w:numFmt w:val="lowerRoman"/>
      <w:lvlText w:val="%9"/>
      <w:lvlJc w:val="left"/>
      <w:pPr>
        <w:ind w:left="55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>
    <w:nsid w:val="4D807A23"/>
    <w:multiLevelType w:val="hybridMultilevel"/>
    <w:tmpl w:val="C7140208"/>
    <w:lvl w:ilvl="0" w:tplc="27A64E00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C2D26B50">
      <w:start w:val="1"/>
      <w:numFmt w:val="lowerLetter"/>
      <w:lvlText w:val="%2"/>
      <w:lvlJc w:val="left"/>
      <w:pPr>
        <w:ind w:left="7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5906A768">
      <w:start w:val="1"/>
      <w:numFmt w:val="decimal"/>
      <w:lvlRestart w:val="0"/>
      <w:lvlText w:val="%3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C308C2BE">
      <w:start w:val="1"/>
      <w:numFmt w:val="decimal"/>
      <w:lvlText w:val="%4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9DC40C42">
      <w:start w:val="1"/>
      <w:numFmt w:val="lowerLetter"/>
      <w:lvlText w:val="%5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B72A57A">
      <w:start w:val="1"/>
      <w:numFmt w:val="lowerRoman"/>
      <w:lvlText w:val="%6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A698BFE8">
      <w:start w:val="1"/>
      <w:numFmt w:val="decimal"/>
      <w:lvlText w:val="%7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7B895CA">
      <w:start w:val="1"/>
      <w:numFmt w:val="lowerLetter"/>
      <w:lvlText w:val="%8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FFCCE4EC">
      <w:start w:val="1"/>
      <w:numFmt w:val="lowerRoman"/>
      <w:lvlText w:val="%9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>
    <w:nsid w:val="51A333D4"/>
    <w:multiLevelType w:val="hybridMultilevel"/>
    <w:tmpl w:val="23BEB472"/>
    <w:lvl w:ilvl="0" w:tplc="1A7A2852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2E84E3CC">
      <w:start w:val="1"/>
      <w:numFmt w:val="lowerLetter"/>
      <w:lvlText w:val="%2"/>
      <w:lvlJc w:val="left"/>
      <w:pPr>
        <w:ind w:left="7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C3006A5E">
      <w:start w:val="1"/>
      <w:numFmt w:val="decimal"/>
      <w:lvlRestart w:val="0"/>
      <w:lvlText w:val="%3)"/>
      <w:lvlJc w:val="left"/>
      <w:pPr>
        <w:ind w:left="14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1722E624">
      <w:start w:val="1"/>
      <w:numFmt w:val="decimal"/>
      <w:lvlText w:val="%4"/>
      <w:lvlJc w:val="left"/>
      <w:pPr>
        <w:ind w:left="19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B434D484">
      <w:start w:val="1"/>
      <w:numFmt w:val="lowerLetter"/>
      <w:lvlText w:val="%5"/>
      <w:lvlJc w:val="left"/>
      <w:pPr>
        <w:ind w:left="26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59BC0882">
      <w:start w:val="1"/>
      <w:numFmt w:val="lowerRoman"/>
      <w:lvlText w:val="%6"/>
      <w:lvlJc w:val="left"/>
      <w:pPr>
        <w:ind w:left="33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C4E29C90">
      <w:start w:val="1"/>
      <w:numFmt w:val="decimal"/>
      <w:lvlText w:val="%7"/>
      <w:lvlJc w:val="left"/>
      <w:pPr>
        <w:ind w:left="40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A986E2D8">
      <w:start w:val="1"/>
      <w:numFmt w:val="lowerLetter"/>
      <w:lvlText w:val="%8"/>
      <w:lvlJc w:val="left"/>
      <w:pPr>
        <w:ind w:left="48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05169152">
      <w:start w:val="1"/>
      <w:numFmt w:val="lowerRoman"/>
      <w:lvlText w:val="%9"/>
      <w:lvlJc w:val="left"/>
      <w:pPr>
        <w:ind w:left="55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2">
    <w:nsid w:val="585A484E"/>
    <w:multiLevelType w:val="hybridMultilevel"/>
    <w:tmpl w:val="A8625ACA"/>
    <w:lvl w:ilvl="0" w:tplc="624C7516">
      <w:start w:val="5"/>
      <w:numFmt w:val="decimal"/>
      <w:lvlText w:val="%1."/>
      <w:lvlJc w:val="left"/>
      <w:pPr>
        <w:ind w:left="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46ED8">
      <w:start w:val="1"/>
      <w:numFmt w:val="decimal"/>
      <w:lvlText w:val="%2)"/>
      <w:lvlJc w:val="left"/>
      <w:pPr>
        <w:ind w:left="24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C062E9A2">
      <w:start w:val="1"/>
      <w:numFmt w:val="lowerRoman"/>
      <w:lvlText w:val="%3"/>
      <w:lvlJc w:val="left"/>
      <w:pPr>
        <w:ind w:left="66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A2C02742">
      <w:start w:val="1"/>
      <w:numFmt w:val="decimal"/>
      <w:lvlText w:val="%4"/>
      <w:lvlJc w:val="left"/>
      <w:pPr>
        <w:ind w:left="13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938E55F0">
      <w:start w:val="1"/>
      <w:numFmt w:val="lowerLetter"/>
      <w:lvlText w:val="%5"/>
      <w:lvlJc w:val="left"/>
      <w:pPr>
        <w:ind w:left="21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39CE0B98">
      <w:start w:val="1"/>
      <w:numFmt w:val="lowerRoman"/>
      <w:lvlText w:val="%6"/>
      <w:lvlJc w:val="left"/>
      <w:pPr>
        <w:ind w:left="282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CF6BA2C">
      <w:start w:val="1"/>
      <w:numFmt w:val="decimal"/>
      <w:lvlText w:val="%7"/>
      <w:lvlJc w:val="left"/>
      <w:pPr>
        <w:ind w:left="354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BB2AD7AC">
      <w:start w:val="1"/>
      <w:numFmt w:val="lowerLetter"/>
      <w:lvlText w:val="%8"/>
      <w:lvlJc w:val="left"/>
      <w:pPr>
        <w:ind w:left="426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518BDBE">
      <w:start w:val="1"/>
      <w:numFmt w:val="lowerRoman"/>
      <w:lvlText w:val="%9"/>
      <w:lvlJc w:val="left"/>
      <w:pPr>
        <w:ind w:left="49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3">
    <w:nsid w:val="596B22AC"/>
    <w:multiLevelType w:val="hybridMultilevel"/>
    <w:tmpl w:val="B3CADA9C"/>
    <w:lvl w:ilvl="0" w:tplc="4ACA8A6E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145A0B2C">
      <w:start w:val="1"/>
      <w:numFmt w:val="lowerLetter"/>
      <w:lvlText w:val="%2"/>
      <w:lvlJc w:val="left"/>
      <w:pPr>
        <w:ind w:left="7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E52C593E">
      <w:start w:val="3"/>
      <w:numFmt w:val="decimal"/>
      <w:lvlText w:val="%3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F962ACFE">
      <w:start w:val="1"/>
      <w:numFmt w:val="decimal"/>
      <w:lvlText w:val="%4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3F82A898">
      <w:start w:val="1"/>
      <w:numFmt w:val="lowerLetter"/>
      <w:lvlText w:val="%5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6FF221F8">
      <w:start w:val="1"/>
      <w:numFmt w:val="lowerRoman"/>
      <w:lvlText w:val="%6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88BE6688">
      <w:start w:val="1"/>
      <w:numFmt w:val="decimal"/>
      <w:lvlText w:val="%7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FC166FD0">
      <w:start w:val="1"/>
      <w:numFmt w:val="lowerLetter"/>
      <w:lvlText w:val="%8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E92CC430">
      <w:start w:val="1"/>
      <w:numFmt w:val="lowerRoman"/>
      <w:lvlText w:val="%9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4">
    <w:nsid w:val="68D4587D"/>
    <w:multiLevelType w:val="hybridMultilevel"/>
    <w:tmpl w:val="08D2A962"/>
    <w:lvl w:ilvl="0" w:tplc="C49E7586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290E408A">
      <w:start w:val="1"/>
      <w:numFmt w:val="lowerLetter"/>
      <w:lvlText w:val="%2"/>
      <w:lvlJc w:val="left"/>
      <w:pPr>
        <w:ind w:left="7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3B64F176">
      <w:start w:val="1"/>
      <w:numFmt w:val="decimal"/>
      <w:lvlText w:val="%3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D88E78CC">
      <w:start w:val="1"/>
      <w:numFmt w:val="decimal"/>
      <w:lvlText w:val="%4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99549562">
      <w:start w:val="1"/>
      <w:numFmt w:val="lowerLetter"/>
      <w:lvlText w:val="%5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627E1014">
      <w:start w:val="1"/>
      <w:numFmt w:val="lowerRoman"/>
      <w:lvlText w:val="%6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53FA072A">
      <w:start w:val="1"/>
      <w:numFmt w:val="decimal"/>
      <w:lvlText w:val="%7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25A0948">
      <w:start w:val="1"/>
      <w:numFmt w:val="lowerLetter"/>
      <w:lvlText w:val="%8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63ACB8E">
      <w:start w:val="1"/>
      <w:numFmt w:val="lowerRoman"/>
      <w:lvlText w:val="%9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>
    <w:nsid w:val="69746604"/>
    <w:multiLevelType w:val="hybridMultilevel"/>
    <w:tmpl w:val="EB663C58"/>
    <w:lvl w:ilvl="0" w:tplc="8668D922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8B129384">
      <w:start w:val="1"/>
      <w:numFmt w:val="lowerLetter"/>
      <w:lvlText w:val="%2"/>
      <w:lvlJc w:val="left"/>
      <w:pPr>
        <w:ind w:left="7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D824665A">
      <w:start w:val="1"/>
      <w:numFmt w:val="decimal"/>
      <w:lvlRestart w:val="0"/>
      <w:lvlText w:val="%3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BF65D5A">
      <w:start w:val="1"/>
      <w:numFmt w:val="decimal"/>
      <w:lvlText w:val="%4"/>
      <w:lvlJc w:val="left"/>
      <w:pPr>
        <w:ind w:left="19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BECFECA">
      <w:start w:val="1"/>
      <w:numFmt w:val="lowerLetter"/>
      <w:lvlText w:val="%5"/>
      <w:lvlJc w:val="left"/>
      <w:pPr>
        <w:ind w:left="26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0FF800E8">
      <w:start w:val="1"/>
      <w:numFmt w:val="lowerRoman"/>
      <w:lvlText w:val="%6"/>
      <w:lvlJc w:val="left"/>
      <w:pPr>
        <w:ind w:left="33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C7A2004">
      <w:start w:val="1"/>
      <w:numFmt w:val="decimal"/>
      <w:lvlText w:val="%7"/>
      <w:lvlJc w:val="left"/>
      <w:pPr>
        <w:ind w:left="40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AA66ADEA">
      <w:start w:val="1"/>
      <w:numFmt w:val="lowerLetter"/>
      <w:lvlText w:val="%8"/>
      <w:lvlJc w:val="left"/>
      <w:pPr>
        <w:ind w:left="48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B16A458">
      <w:start w:val="1"/>
      <w:numFmt w:val="lowerRoman"/>
      <w:lvlText w:val="%9"/>
      <w:lvlJc w:val="left"/>
      <w:pPr>
        <w:ind w:left="55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6">
    <w:nsid w:val="6E4472BA"/>
    <w:multiLevelType w:val="hybridMultilevel"/>
    <w:tmpl w:val="986A9E7C"/>
    <w:lvl w:ilvl="0" w:tplc="94065698">
      <w:start w:val="13"/>
      <w:numFmt w:val="decimal"/>
      <w:lvlText w:val="%1."/>
      <w:lvlJc w:val="left"/>
      <w:pPr>
        <w:ind w:left="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308E0F0E">
      <w:start w:val="1"/>
      <w:numFmt w:val="decimal"/>
      <w:lvlText w:val="%2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CFF09FC4">
      <w:start w:val="1"/>
      <w:numFmt w:val="decimal"/>
      <w:lvlText w:val="%3)"/>
      <w:lvlJc w:val="left"/>
      <w:pPr>
        <w:ind w:left="24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BCA6E07C">
      <w:start w:val="1"/>
      <w:numFmt w:val="decimal"/>
      <w:lvlText w:val="%4"/>
      <w:lvlJc w:val="left"/>
      <w:pPr>
        <w:ind w:left="102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EEC2C80">
      <w:start w:val="1"/>
      <w:numFmt w:val="lowerLetter"/>
      <w:lvlText w:val="%5"/>
      <w:lvlJc w:val="left"/>
      <w:pPr>
        <w:ind w:left="174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FB2448E">
      <w:start w:val="1"/>
      <w:numFmt w:val="lowerRoman"/>
      <w:lvlText w:val="%6"/>
      <w:lvlJc w:val="left"/>
      <w:pPr>
        <w:ind w:left="246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73F85130">
      <w:start w:val="1"/>
      <w:numFmt w:val="decimal"/>
      <w:lvlText w:val="%7"/>
      <w:lvlJc w:val="left"/>
      <w:pPr>
        <w:ind w:left="31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0848686">
      <w:start w:val="1"/>
      <w:numFmt w:val="lowerLetter"/>
      <w:lvlText w:val="%8"/>
      <w:lvlJc w:val="left"/>
      <w:pPr>
        <w:ind w:left="39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228E062A">
      <w:start w:val="1"/>
      <w:numFmt w:val="lowerRoman"/>
      <w:lvlText w:val="%9"/>
      <w:lvlJc w:val="left"/>
      <w:pPr>
        <w:ind w:left="462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7">
    <w:nsid w:val="6E8A723B"/>
    <w:multiLevelType w:val="hybridMultilevel"/>
    <w:tmpl w:val="3FC25D5C"/>
    <w:lvl w:ilvl="0" w:tplc="E6E6CC70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7F5EB88A">
      <w:start w:val="3"/>
      <w:numFmt w:val="decimal"/>
      <w:lvlText w:val="%2."/>
      <w:lvlJc w:val="left"/>
      <w:pPr>
        <w:ind w:left="14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5CC4652">
      <w:start w:val="1"/>
      <w:numFmt w:val="lowerRoman"/>
      <w:lvlText w:val="%3"/>
      <w:lvlJc w:val="left"/>
      <w:pPr>
        <w:ind w:left="14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0E69A84">
      <w:start w:val="1"/>
      <w:numFmt w:val="decimal"/>
      <w:lvlText w:val="%4"/>
      <w:lvlJc w:val="left"/>
      <w:pPr>
        <w:ind w:left="21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586A6106">
      <w:start w:val="1"/>
      <w:numFmt w:val="lowerLetter"/>
      <w:lvlText w:val="%5"/>
      <w:lvlJc w:val="left"/>
      <w:pPr>
        <w:ind w:left="28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5FCF2D8">
      <w:start w:val="1"/>
      <w:numFmt w:val="lowerRoman"/>
      <w:lvlText w:val="%6"/>
      <w:lvlJc w:val="left"/>
      <w:pPr>
        <w:ind w:left="35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0169480">
      <w:start w:val="1"/>
      <w:numFmt w:val="decimal"/>
      <w:lvlText w:val="%7"/>
      <w:lvlJc w:val="left"/>
      <w:pPr>
        <w:ind w:left="43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93E661B0">
      <w:start w:val="1"/>
      <w:numFmt w:val="lowerLetter"/>
      <w:lvlText w:val="%8"/>
      <w:lvlJc w:val="left"/>
      <w:pPr>
        <w:ind w:left="50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1EE0EE24">
      <w:start w:val="1"/>
      <w:numFmt w:val="lowerRoman"/>
      <w:lvlText w:val="%9"/>
      <w:lvlJc w:val="left"/>
      <w:pPr>
        <w:ind w:left="57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8">
    <w:nsid w:val="6F491EBF"/>
    <w:multiLevelType w:val="hybridMultilevel"/>
    <w:tmpl w:val="757A3370"/>
    <w:lvl w:ilvl="0" w:tplc="C46631EE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F16A0464">
      <w:start w:val="1"/>
      <w:numFmt w:val="lowerLetter"/>
      <w:lvlText w:val="%2"/>
      <w:lvlJc w:val="left"/>
      <w:pPr>
        <w:ind w:left="7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B6A43BF4">
      <w:start w:val="1"/>
      <w:numFmt w:val="decimal"/>
      <w:lvlText w:val="%3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715433D2">
      <w:start w:val="1"/>
      <w:numFmt w:val="decimal"/>
      <w:lvlText w:val="%4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4BD2282E">
      <w:start w:val="1"/>
      <w:numFmt w:val="lowerLetter"/>
      <w:lvlText w:val="%5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F84905E">
      <w:start w:val="1"/>
      <w:numFmt w:val="lowerRoman"/>
      <w:lvlText w:val="%6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D1D46F7E">
      <w:start w:val="1"/>
      <w:numFmt w:val="decimal"/>
      <w:lvlText w:val="%7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A984CEFA">
      <w:start w:val="1"/>
      <w:numFmt w:val="lowerLetter"/>
      <w:lvlText w:val="%8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D1E82F3E">
      <w:start w:val="1"/>
      <w:numFmt w:val="lowerRoman"/>
      <w:lvlText w:val="%9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16"/>
  </w:num>
  <w:num w:numId="2">
    <w:abstractNumId w:val="13"/>
  </w:num>
  <w:num w:numId="3">
    <w:abstractNumId w:val="18"/>
  </w:num>
  <w:num w:numId="4">
    <w:abstractNumId w:val="14"/>
  </w:num>
  <w:num w:numId="5">
    <w:abstractNumId w:val="12"/>
  </w:num>
  <w:num w:numId="6">
    <w:abstractNumId w:val="8"/>
  </w:num>
  <w:num w:numId="7">
    <w:abstractNumId w:val="7"/>
  </w:num>
  <w:num w:numId="8">
    <w:abstractNumId w:val="2"/>
  </w:num>
  <w:num w:numId="9">
    <w:abstractNumId w:val="17"/>
  </w:num>
  <w:num w:numId="10">
    <w:abstractNumId w:val="10"/>
  </w:num>
  <w:num w:numId="11">
    <w:abstractNumId w:val="5"/>
  </w:num>
  <w:num w:numId="12">
    <w:abstractNumId w:val="11"/>
  </w:num>
  <w:num w:numId="13">
    <w:abstractNumId w:val="9"/>
  </w:num>
  <w:num w:numId="14">
    <w:abstractNumId w:val="15"/>
  </w:num>
  <w:num w:numId="15">
    <w:abstractNumId w:val="3"/>
  </w:num>
  <w:num w:numId="16">
    <w:abstractNumId w:val="0"/>
  </w:num>
  <w:num w:numId="17">
    <w:abstractNumId w:val="1"/>
  </w:num>
  <w:num w:numId="18">
    <w:abstractNumId w:val="6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40B3"/>
    <w:rsid w:val="002240B3"/>
    <w:rsid w:val="00263981"/>
    <w:rsid w:val="00A428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2891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289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2891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289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oleObject" Target="embeddings/oleObject1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4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1842</Words>
  <Characters>10506</Characters>
  <Application>Microsoft Office Word</Application>
  <DocSecurity>0</DocSecurity>
  <Lines>87</Lines>
  <Paragraphs>24</Paragraphs>
  <ScaleCrop>false</ScaleCrop>
  <Company/>
  <LinksUpToDate>false</LinksUpToDate>
  <CharactersWithSpaces>123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22-04-25T12:47:00Z</dcterms:created>
  <dcterms:modified xsi:type="dcterms:W3CDTF">2022-04-25T12:47:00Z</dcterms:modified>
</cp:coreProperties>
</file>